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557341" w14:textId="6242C87F" w:rsidR="004A723F" w:rsidRPr="001C61DF" w:rsidRDefault="00A63FFC" w:rsidP="00B64F56">
      <w:pPr>
        <w:suppressAutoHyphens/>
        <w:spacing w:after="0" w:line="240" w:lineRule="auto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                                         </w:t>
      </w:r>
      <w:bookmarkStart w:id="0" w:name="Приложение1"/>
      <w:bookmarkStart w:id="1" w:name="_Toc468470756"/>
      <w:bookmarkStart w:id="2" w:name="_Toc474425516"/>
      <w:bookmarkStart w:id="3" w:name="_Toc485717586"/>
      <w:r w:rsidR="004A723F" w:rsidRPr="001C61DF">
        <w:rPr>
          <w:rFonts w:ascii="Times New Roman" w:hAnsi="Times New Roman"/>
          <w:sz w:val="24"/>
          <w:szCs w:val="24"/>
        </w:rPr>
        <w:t xml:space="preserve">Приложение </w:t>
      </w:r>
      <w:bookmarkEnd w:id="0"/>
      <w:r w:rsidR="004A723F" w:rsidRPr="001C61DF">
        <w:rPr>
          <w:rFonts w:ascii="Times New Roman" w:hAnsi="Times New Roman"/>
          <w:sz w:val="24"/>
          <w:szCs w:val="24"/>
        </w:rPr>
        <w:t>1</w:t>
      </w:r>
      <w:bookmarkEnd w:id="1"/>
      <w:bookmarkEnd w:id="2"/>
      <w:bookmarkEnd w:id="3"/>
    </w:p>
    <w:p w14:paraId="2D8F5BC3" w14:textId="1206FDC0" w:rsidR="009A10BC" w:rsidRPr="009A10BC" w:rsidRDefault="00562998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4" w:name="_Toc485717587"/>
      <w:r w:rsidRPr="001C61DF">
        <w:rPr>
          <w:b w:val="0"/>
          <w:sz w:val="24"/>
          <w:szCs w:val="24"/>
        </w:rPr>
        <w:t xml:space="preserve">к </w:t>
      </w:r>
      <w:r w:rsidR="00430676" w:rsidRPr="001C61DF">
        <w:rPr>
          <w:b w:val="0"/>
          <w:sz w:val="24"/>
          <w:szCs w:val="24"/>
        </w:rPr>
        <w:t xml:space="preserve"> административно</w:t>
      </w:r>
      <w:bookmarkEnd w:id="4"/>
      <w:r w:rsidRPr="001C61DF">
        <w:rPr>
          <w:b w:val="0"/>
          <w:sz w:val="24"/>
          <w:szCs w:val="24"/>
        </w:rPr>
        <w:t>му</w:t>
      </w:r>
      <w:r w:rsidR="00430676" w:rsidRPr="001C61DF">
        <w:rPr>
          <w:b w:val="0"/>
          <w:sz w:val="24"/>
          <w:szCs w:val="24"/>
        </w:rPr>
        <w:t xml:space="preserve"> </w:t>
      </w:r>
      <w:bookmarkStart w:id="5" w:name="_Toc468470757"/>
      <w:r w:rsidRPr="001C61DF">
        <w:rPr>
          <w:b w:val="0"/>
          <w:bCs w:val="0"/>
          <w:iCs w:val="0"/>
          <w:sz w:val="24"/>
          <w:szCs w:val="24"/>
          <w:lang w:eastAsia="ar-SA"/>
        </w:rPr>
        <w:t>регламенту</w:t>
      </w:r>
      <w:r w:rsidR="00D4065B" w:rsidRPr="001C61DF">
        <w:rPr>
          <w:b w:val="0"/>
          <w:bCs w:val="0"/>
          <w:iCs w:val="0"/>
          <w:sz w:val="24"/>
          <w:szCs w:val="24"/>
          <w:lang w:eastAsia="ar-SA"/>
        </w:rPr>
        <w:t xml:space="preserve">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="00D4065B" w:rsidRPr="001C61DF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</w:t>
      </w:r>
      <w:r w:rsidR="00D4065B" w:rsidRPr="009A10BC">
        <w:rPr>
          <w:b w:val="0"/>
          <w:bCs w:val="0"/>
          <w:iCs w:val="0"/>
          <w:sz w:val="24"/>
          <w:szCs w:val="24"/>
          <w:lang w:eastAsia="ar-SA"/>
        </w:rPr>
        <w:t xml:space="preserve"> </w:t>
      </w:r>
      <w:bookmarkEnd w:id="5"/>
    </w:p>
    <w:p w14:paraId="49918E50" w14:textId="77777777" w:rsidR="000D283B" w:rsidRPr="00F76240" w:rsidRDefault="000D283B" w:rsidP="00F76240">
      <w:pPr>
        <w:pStyle w:val="affff8"/>
        <w:jc w:val="center"/>
        <w:rPr>
          <w:i w:val="0"/>
          <w:lang w:eastAsia="ru-RU"/>
        </w:rPr>
      </w:pPr>
      <w:bookmarkStart w:id="6" w:name="_Toc474425517"/>
      <w:bookmarkStart w:id="7" w:name="_Toc485717588"/>
      <w:r w:rsidRPr="00F76240">
        <w:rPr>
          <w:i w:val="0"/>
          <w:lang w:eastAsia="ru-RU"/>
        </w:rPr>
        <w:t>Термины и определения</w:t>
      </w:r>
      <w:bookmarkEnd w:id="6"/>
      <w:bookmarkEnd w:id="7"/>
    </w:p>
    <w:p w14:paraId="4D31B5EF" w14:textId="77777777" w:rsidR="000D283B" w:rsidRPr="009A10BC" w:rsidRDefault="003C3C1A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9A10BC">
        <w:rPr>
          <w:rFonts w:ascii="Times New Roman" w:hAnsi="Times New Roman"/>
          <w:sz w:val="24"/>
          <w:szCs w:val="24"/>
          <w:lang w:eastAsia="ru-RU"/>
        </w:rPr>
        <w:t>В Административном р</w:t>
      </w:r>
      <w:r w:rsidR="000D283B" w:rsidRPr="009A10BC">
        <w:rPr>
          <w:rFonts w:ascii="Times New Roman" w:hAnsi="Times New Roman"/>
          <w:sz w:val="24"/>
          <w:szCs w:val="24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9A10BC" w14:paraId="04C4AE8E" w14:textId="77777777" w:rsidTr="004D6869">
        <w:tc>
          <w:tcPr>
            <w:tcW w:w="2619" w:type="dxa"/>
          </w:tcPr>
          <w:p w14:paraId="071D8225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432E314F" w:rsidR="00640986" w:rsidRPr="009A10BC" w:rsidRDefault="00640986" w:rsidP="008C785F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Административный регламент предоставлени</w:t>
            </w:r>
            <w:r w:rsidR="008C785F">
              <w:rPr>
                <w:sz w:val="24"/>
                <w:szCs w:val="24"/>
              </w:rPr>
              <w:t>я</w:t>
            </w:r>
            <w:r w:rsidR="00B419D3">
              <w:rPr>
                <w:sz w:val="24"/>
                <w:szCs w:val="24"/>
              </w:rPr>
              <w:t xml:space="preserve"> </w:t>
            </w:r>
            <w:r w:rsidR="007A4ED4" w:rsidRPr="009A10BC">
              <w:rPr>
                <w:sz w:val="24"/>
                <w:szCs w:val="24"/>
              </w:rPr>
              <w:t>м</w:t>
            </w:r>
            <w:r w:rsidRPr="009A10BC">
              <w:rPr>
                <w:sz w:val="24"/>
                <w:szCs w:val="24"/>
              </w:rPr>
              <w:t>униципальной услуги «Предоставление в пользование водных объектов или их частей, находящихся в муниципальной собственности</w:t>
            </w:r>
            <w:r w:rsidR="00EF2780" w:rsidRPr="009A10BC">
              <w:rPr>
                <w:sz w:val="24"/>
                <w:szCs w:val="24"/>
              </w:rPr>
              <w:t xml:space="preserve"> </w:t>
            </w:r>
            <w:r w:rsidRPr="009A10BC">
              <w:rPr>
                <w:sz w:val="24"/>
                <w:szCs w:val="24"/>
              </w:rPr>
              <w:t>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9A10BC" w14:paraId="3E0BE152" w14:textId="77777777" w:rsidTr="004D6869">
        <w:tc>
          <w:tcPr>
            <w:tcW w:w="2619" w:type="dxa"/>
          </w:tcPr>
          <w:p w14:paraId="086922C1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3544671F" w:rsidR="00640986" w:rsidRPr="009A10BC" w:rsidRDefault="000F0B68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  <w:lang w:eastAsia="ru-RU"/>
              </w:rPr>
              <w:t>Администрация городского округа Домодедово</w:t>
            </w:r>
          </w:p>
        </w:tc>
      </w:tr>
      <w:tr w:rsidR="00640986" w:rsidRPr="009A10BC" w14:paraId="4AD8AC1A" w14:textId="77777777" w:rsidTr="004D6869">
        <w:tc>
          <w:tcPr>
            <w:tcW w:w="2619" w:type="dxa"/>
          </w:tcPr>
          <w:p w14:paraId="5ECA754E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9A10BC" w14:paraId="2612AF37" w14:textId="77777777" w:rsidTr="004D6869">
        <w:tc>
          <w:tcPr>
            <w:tcW w:w="2619" w:type="dxa"/>
          </w:tcPr>
          <w:p w14:paraId="754F3AAF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640986" w:rsidRPr="009A10BC" w14:paraId="2D8A66A2" w14:textId="77777777" w:rsidTr="004D6869">
        <w:tc>
          <w:tcPr>
            <w:tcW w:w="2619" w:type="dxa"/>
          </w:tcPr>
          <w:p w14:paraId="35D8AA39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ИС</w:t>
            </w:r>
          </w:p>
        </w:tc>
        <w:tc>
          <w:tcPr>
            <w:tcW w:w="7413" w:type="dxa"/>
          </w:tcPr>
          <w:p w14:paraId="54070CFF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Информационная система;</w:t>
            </w:r>
          </w:p>
        </w:tc>
      </w:tr>
      <w:tr w:rsidR="00640986" w:rsidRPr="009A10BC" w14:paraId="373A5585" w14:textId="77777777" w:rsidTr="004D6869">
        <w:tc>
          <w:tcPr>
            <w:tcW w:w="2619" w:type="dxa"/>
          </w:tcPr>
          <w:p w14:paraId="31902015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Личный кабинет</w:t>
            </w:r>
          </w:p>
          <w:p w14:paraId="012B8732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413" w:type="dxa"/>
          </w:tcPr>
          <w:p w14:paraId="7DEE3A2A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9A10BC" w14:paraId="7AA02676" w14:textId="77777777" w:rsidTr="004D6869">
        <w:tc>
          <w:tcPr>
            <w:tcW w:w="2619" w:type="dxa"/>
          </w:tcPr>
          <w:p w14:paraId="53EFA2DC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9A10BC" w14:paraId="7216FAF8" w14:textId="77777777" w:rsidTr="004D6869">
        <w:tc>
          <w:tcPr>
            <w:tcW w:w="2619" w:type="dxa"/>
          </w:tcPr>
          <w:p w14:paraId="6CF07859" w14:textId="77777777" w:rsidR="00640986" w:rsidRPr="009A10BC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9A10BC" w:rsidRDefault="00640986" w:rsidP="00BA252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9A10BC" w14:paraId="1A3C8F96" w14:textId="77777777" w:rsidTr="004D6869">
        <w:tc>
          <w:tcPr>
            <w:tcW w:w="2619" w:type="dxa"/>
          </w:tcPr>
          <w:p w14:paraId="76A6E00C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413" w:type="dxa"/>
          </w:tcPr>
          <w:p w14:paraId="7AEE122F" w14:textId="651D1CFE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  <w:lang w:eastAsia="ru-RU"/>
              </w:rPr>
              <w:t xml:space="preserve">Муниципальная услуга «Предоставление в пользование водных объектов или их частей, находящихся в муниципальной собственности </w:t>
            </w:r>
            <w:r w:rsidR="009A10BC">
              <w:rPr>
                <w:sz w:val="24"/>
                <w:szCs w:val="24"/>
                <w:lang w:eastAsia="ru-RU"/>
              </w:rPr>
              <w:t xml:space="preserve">городского округа Домодедово </w:t>
            </w:r>
            <w:r w:rsidRPr="009A10BC">
              <w:rPr>
                <w:sz w:val="24"/>
                <w:szCs w:val="24"/>
                <w:lang w:eastAsia="ru-RU"/>
              </w:rPr>
              <w:t>и расположенных на территории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9A10BC" w14:paraId="7F1F3877" w14:textId="77777777" w:rsidTr="004D6869">
        <w:tc>
          <w:tcPr>
            <w:tcW w:w="2619" w:type="dxa"/>
          </w:tcPr>
          <w:p w14:paraId="205D205F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9A10BC" w14:paraId="14EBB4D0" w14:textId="77777777" w:rsidTr="004D6869">
        <w:tc>
          <w:tcPr>
            <w:tcW w:w="2619" w:type="dxa"/>
          </w:tcPr>
          <w:p w14:paraId="0B952157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Организация</w:t>
            </w:r>
          </w:p>
        </w:tc>
        <w:tc>
          <w:tcPr>
            <w:tcW w:w="7413" w:type="dxa"/>
          </w:tcPr>
          <w:p w14:paraId="732CB369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640986" w:rsidRPr="009A10BC" w14:paraId="0C3236E5" w14:textId="77777777" w:rsidTr="004D6869">
        <w:tc>
          <w:tcPr>
            <w:tcW w:w="2619" w:type="dxa"/>
          </w:tcPr>
          <w:p w14:paraId="3184582B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0" w:history="1">
              <w:r w:rsidRPr="009A10BC">
                <w:rPr>
                  <w:rStyle w:val="a7"/>
                  <w:color w:val="auto"/>
                  <w:sz w:val="24"/>
                  <w:szCs w:val="24"/>
                  <w:lang w:val="en-US"/>
                </w:rPr>
                <w:t>http</w:t>
              </w:r>
              <w:r w:rsidRPr="009A10BC">
                <w:rPr>
                  <w:rStyle w:val="a7"/>
                  <w:color w:val="auto"/>
                  <w:sz w:val="24"/>
                  <w:szCs w:val="24"/>
                </w:rPr>
                <w:t>://</w:t>
              </w:r>
              <w:proofErr w:type="spellStart"/>
              <w:r w:rsidRPr="009A10BC">
                <w:rPr>
                  <w:rStyle w:val="a7"/>
                  <w:color w:val="auto"/>
                  <w:sz w:val="24"/>
                  <w:szCs w:val="24"/>
                  <w:lang w:val="en-US"/>
                </w:rPr>
                <w:t>uslugi</w:t>
              </w:r>
              <w:proofErr w:type="spellEnd"/>
              <w:r w:rsidRPr="009A10BC">
                <w:rPr>
                  <w:rStyle w:val="a7"/>
                  <w:color w:val="auto"/>
                  <w:sz w:val="24"/>
                  <w:szCs w:val="24"/>
                </w:rPr>
                <w:t>.</w:t>
              </w:r>
              <w:proofErr w:type="spellStart"/>
              <w:r w:rsidRPr="009A10BC">
                <w:rPr>
                  <w:rStyle w:val="a7"/>
                  <w:color w:val="auto"/>
                  <w:sz w:val="24"/>
                  <w:szCs w:val="24"/>
                  <w:lang w:val="en-US"/>
                </w:rPr>
                <w:t>mosreg</w:t>
              </w:r>
              <w:proofErr w:type="spellEnd"/>
              <w:r w:rsidRPr="009A10BC">
                <w:rPr>
                  <w:rStyle w:val="a7"/>
                  <w:color w:val="auto"/>
                  <w:sz w:val="24"/>
                  <w:szCs w:val="24"/>
                </w:rPr>
                <w:t>.</w:t>
              </w:r>
              <w:proofErr w:type="spellStart"/>
              <w:r w:rsidRPr="009A10BC">
                <w:rPr>
                  <w:rStyle w:val="a7"/>
                  <w:color w:val="auto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Pr="009A10BC">
              <w:rPr>
                <w:iCs/>
                <w:sz w:val="24"/>
                <w:szCs w:val="24"/>
              </w:rPr>
              <w:t>;</w:t>
            </w:r>
          </w:p>
        </w:tc>
      </w:tr>
      <w:tr w:rsidR="00640986" w:rsidRPr="009A10BC" w14:paraId="317B10F4" w14:textId="77777777" w:rsidTr="004D6869">
        <w:tc>
          <w:tcPr>
            <w:tcW w:w="2619" w:type="dxa"/>
          </w:tcPr>
          <w:p w14:paraId="7D70B3F9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информационно</w:t>
            </w:r>
            <w:r w:rsidRPr="009A10BC">
              <w:rPr>
                <w:sz w:val="24"/>
                <w:szCs w:val="24"/>
                <w:lang w:val="en-US"/>
              </w:rPr>
              <w:t>-</w:t>
            </w:r>
            <w:r w:rsidRPr="009A10BC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640986" w:rsidRPr="009A10BC" w14:paraId="08E4D0E8" w14:textId="77777777" w:rsidTr="004D6869">
        <w:tc>
          <w:tcPr>
            <w:tcW w:w="2619" w:type="dxa"/>
          </w:tcPr>
          <w:p w14:paraId="59463FA6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9A10BC">
              <w:rPr>
                <w:sz w:val="24"/>
                <w:szCs w:val="24"/>
                <w:lang w:eastAsia="ar-SA"/>
              </w:rPr>
              <w:t xml:space="preserve">Сервис РПГУ, позволяющий получить актуальную информацию о текущем статусе (этапе) </w:t>
            </w:r>
            <w:proofErr w:type="gramStart"/>
            <w:r w:rsidRPr="009A10BC">
              <w:rPr>
                <w:sz w:val="24"/>
                <w:szCs w:val="24"/>
                <w:lang w:eastAsia="ar-SA"/>
              </w:rPr>
              <w:t>раннее</w:t>
            </w:r>
            <w:proofErr w:type="gramEnd"/>
            <w:r w:rsidRPr="009A10BC">
              <w:rPr>
                <w:sz w:val="24"/>
                <w:szCs w:val="24"/>
                <w:lang w:eastAsia="ar-SA"/>
              </w:rPr>
              <w:t xml:space="preserve"> поданного Заявления.</w:t>
            </w:r>
          </w:p>
        </w:tc>
      </w:tr>
      <w:tr w:rsidR="00640986" w:rsidRPr="009A10BC" w14:paraId="71094933" w14:textId="77777777" w:rsidTr="004D6869">
        <w:tc>
          <w:tcPr>
            <w:tcW w:w="2619" w:type="dxa"/>
          </w:tcPr>
          <w:p w14:paraId="4D2F1625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9A10BC" w14:paraId="3026C9A5" w14:textId="77777777" w:rsidTr="004D6869">
        <w:tc>
          <w:tcPr>
            <w:tcW w:w="2619" w:type="dxa"/>
          </w:tcPr>
          <w:p w14:paraId="0C4A1953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 xml:space="preserve"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</w:t>
            </w:r>
            <w:r w:rsidRPr="009A10BC">
              <w:rPr>
                <w:sz w:val="24"/>
                <w:szCs w:val="24"/>
              </w:rPr>
              <w:lastRenderedPageBreak/>
              <w:t>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9A10BC" w14:paraId="1D48AE9E" w14:textId="77777777" w:rsidTr="004D6869">
        <w:tc>
          <w:tcPr>
            <w:tcW w:w="2619" w:type="dxa"/>
          </w:tcPr>
          <w:p w14:paraId="5B1287D8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lastRenderedPageBreak/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9A10BC" w14:paraId="79B59F31" w14:textId="77777777" w:rsidTr="004D6869">
        <w:tc>
          <w:tcPr>
            <w:tcW w:w="2619" w:type="dxa"/>
          </w:tcPr>
          <w:p w14:paraId="085FA9C3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9A10BC" w:rsidRDefault="00640986" w:rsidP="00BA252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9A10BC" w14:paraId="0190FECF" w14:textId="77777777" w:rsidTr="004D6869">
        <w:tc>
          <w:tcPr>
            <w:tcW w:w="2619" w:type="dxa"/>
          </w:tcPr>
          <w:p w14:paraId="47A92112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9A10BC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9A10BC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9A10BC" w:rsidRDefault="00C514B7" w:rsidP="00BA252A">
      <w:pPr>
        <w:pStyle w:val="affffb"/>
        <w:suppressAutoHyphens/>
        <w:rPr>
          <w:rFonts w:ascii="Times New Roman" w:hAnsi="Times New Roman"/>
          <w:sz w:val="24"/>
          <w:szCs w:val="24"/>
        </w:rPr>
      </w:pPr>
      <w:bookmarkStart w:id="8" w:name="_Toc446603347"/>
      <w:bookmarkStart w:id="9" w:name="_Ref437561441"/>
      <w:bookmarkStart w:id="10" w:name="_Ref437561184"/>
      <w:bookmarkStart w:id="11" w:name="_Ref437561208"/>
      <w:bookmarkStart w:id="12" w:name="_Toc437973306"/>
      <w:bookmarkStart w:id="13" w:name="_Toc438110048"/>
      <w:bookmarkStart w:id="14" w:name="_Toc438376260"/>
    </w:p>
    <w:p w14:paraId="3CC4E668" w14:textId="77777777" w:rsidR="00C514B7" w:rsidRPr="009A10BC" w:rsidRDefault="00C514B7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9A10BC">
        <w:rPr>
          <w:rFonts w:ascii="Times New Roman" w:hAnsi="Times New Roman"/>
          <w:b/>
          <w:sz w:val="24"/>
          <w:szCs w:val="24"/>
        </w:rPr>
        <w:br w:type="page"/>
      </w:r>
    </w:p>
    <w:p w14:paraId="42B6E0C4" w14:textId="77777777" w:rsidR="00A73250" w:rsidRDefault="00A73250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5" w:name="_Toc485717589"/>
    </w:p>
    <w:p w14:paraId="463D1266" w14:textId="77777777" w:rsidR="00A73250" w:rsidRDefault="00A73250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2FF7B2F7" w14:textId="77777777" w:rsidR="00A73250" w:rsidRDefault="00A73250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9BF9ACD" w14:textId="77777777" w:rsidR="004D6869" w:rsidRPr="009A10BC" w:rsidRDefault="00A203F4" w:rsidP="004D6869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r w:rsidRPr="009A10BC">
        <w:rPr>
          <w:b w:val="0"/>
          <w:sz w:val="24"/>
          <w:szCs w:val="24"/>
        </w:rPr>
        <w:t>Приложение 2</w:t>
      </w:r>
      <w:bookmarkEnd w:id="15"/>
    </w:p>
    <w:p w14:paraId="721FEC19" w14:textId="4AA42710" w:rsidR="009A10BC" w:rsidRPr="009A10BC" w:rsidRDefault="009A10BC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16" w:name="_Toc485717591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575099BF" w14:textId="77777777" w:rsidR="00430A34" w:rsidRPr="009A10BC" w:rsidRDefault="00031681" w:rsidP="009A10BC">
      <w:pPr>
        <w:pStyle w:val="affff8"/>
        <w:ind w:right="567"/>
        <w:jc w:val="center"/>
        <w:rPr>
          <w:i w:val="0"/>
          <w:sz w:val="24"/>
          <w:szCs w:val="24"/>
          <w:lang w:eastAsia="ru-RU"/>
        </w:rPr>
      </w:pPr>
      <w:r w:rsidRPr="009A10BC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9A10BC">
        <w:rPr>
          <w:i w:val="0"/>
          <w:sz w:val="24"/>
          <w:szCs w:val="24"/>
          <w:lang w:eastAsia="ru-RU"/>
        </w:rPr>
        <w:t>Администрации</w:t>
      </w:r>
      <w:r w:rsidRPr="009A10BC">
        <w:rPr>
          <w:i w:val="0"/>
          <w:sz w:val="24"/>
          <w:szCs w:val="24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9A10BC">
        <w:rPr>
          <w:i w:val="0"/>
          <w:sz w:val="24"/>
          <w:szCs w:val="24"/>
        </w:rPr>
        <w:t xml:space="preserve">Муниципальной </w:t>
      </w:r>
      <w:r w:rsidRPr="009A10BC">
        <w:rPr>
          <w:i w:val="0"/>
          <w:sz w:val="24"/>
          <w:szCs w:val="24"/>
          <w:lang w:eastAsia="ru-RU"/>
        </w:rPr>
        <w:t>услуги</w:t>
      </w:r>
      <w:bookmarkEnd w:id="16"/>
    </w:p>
    <w:p w14:paraId="4A2719EA" w14:textId="77777777" w:rsidR="004136BB" w:rsidRPr="009A10BC" w:rsidRDefault="004136BB" w:rsidP="00F76240">
      <w:pPr>
        <w:pStyle w:val="affffb"/>
        <w:rPr>
          <w:sz w:val="24"/>
          <w:szCs w:val="24"/>
          <w:lang w:eastAsia="ru-RU"/>
        </w:rPr>
      </w:pPr>
    </w:p>
    <w:p w14:paraId="591A0491" w14:textId="1DDADEBA" w:rsidR="00430A34" w:rsidRPr="009A10BC" w:rsidRDefault="00562998" w:rsidP="00530ACE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/>
          <w:bCs/>
          <w:sz w:val="24"/>
          <w:szCs w:val="24"/>
        </w:rPr>
      </w:pPr>
      <w:r w:rsidRPr="009A10BC">
        <w:rPr>
          <w:rFonts w:ascii="Times New Roman" w:eastAsiaTheme="minorHAnsi" w:hAnsi="Times New Roman"/>
          <w:bCs/>
          <w:sz w:val="24"/>
          <w:szCs w:val="24"/>
        </w:rPr>
        <w:t xml:space="preserve"> </w:t>
      </w:r>
      <w:r w:rsidRPr="009A10BC">
        <w:rPr>
          <w:rFonts w:ascii="Times New Roman" w:eastAsiaTheme="minorHAnsi" w:hAnsi="Times New Roman"/>
          <w:b/>
          <w:bCs/>
          <w:sz w:val="24"/>
          <w:szCs w:val="24"/>
        </w:rPr>
        <w:t xml:space="preserve">Администрация </w:t>
      </w:r>
      <w:r w:rsidR="004003F7" w:rsidRPr="009A10BC">
        <w:rPr>
          <w:rFonts w:ascii="Times New Roman" w:eastAsiaTheme="minorHAnsi" w:hAnsi="Times New Roman"/>
          <w:b/>
          <w:bCs/>
          <w:sz w:val="24"/>
          <w:szCs w:val="24"/>
        </w:rPr>
        <w:t xml:space="preserve">городского округа Домодедово </w:t>
      </w:r>
      <w:r w:rsidRPr="009A10BC">
        <w:rPr>
          <w:rFonts w:ascii="Times New Roman" w:eastAsiaTheme="minorHAnsi" w:hAnsi="Times New Roman"/>
          <w:b/>
          <w:bCs/>
          <w:sz w:val="24"/>
          <w:szCs w:val="24"/>
        </w:rPr>
        <w:t xml:space="preserve"> Московской области.</w:t>
      </w:r>
    </w:p>
    <w:p w14:paraId="4DB15CCA" w14:textId="77777777" w:rsidR="009A10BC" w:rsidRDefault="00430A34" w:rsidP="00530ACE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9A10BC">
        <w:rPr>
          <w:rFonts w:ascii="Times New Roman" w:eastAsiaTheme="minorHAnsi" w:hAnsi="Times New Roman"/>
          <w:bCs/>
          <w:sz w:val="24"/>
          <w:szCs w:val="24"/>
        </w:rPr>
        <w:t>Место</w:t>
      </w:r>
      <w:r w:rsidR="004136BB" w:rsidRPr="009A10BC">
        <w:rPr>
          <w:rFonts w:ascii="Times New Roman" w:eastAsiaTheme="minorHAnsi" w:hAnsi="Times New Roman"/>
          <w:bCs/>
          <w:sz w:val="24"/>
          <w:szCs w:val="24"/>
        </w:rPr>
        <w:t xml:space="preserve"> </w:t>
      </w:r>
      <w:r w:rsidR="00562998" w:rsidRPr="009A10BC">
        <w:rPr>
          <w:rFonts w:ascii="Times New Roman" w:eastAsiaTheme="minorHAnsi" w:hAnsi="Times New Roman"/>
          <w:bCs/>
          <w:sz w:val="24"/>
          <w:szCs w:val="24"/>
        </w:rPr>
        <w:t xml:space="preserve">нахождения администрации </w:t>
      </w:r>
      <w:r w:rsidR="004003F7" w:rsidRPr="009A10BC">
        <w:rPr>
          <w:rFonts w:ascii="Times New Roman" w:eastAsiaTheme="minorHAnsi" w:hAnsi="Times New Roman"/>
          <w:bCs/>
          <w:sz w:val="24"/>
          <w:szCs w:val="24"/>
        </w:rPr>
        <w:t>городского округа Домодедово</w:t>
      </w:r>
      <w:r w:rsidR="00562998" w:rsidRPr="009A10BC">
        <w:rPr>
          <w:rFonts w:ascii="Times New Roman" w:eastAsiaTheme="minorHAnsi" w:hAnsi="Times New Roman"/>
          <w:bCs/>
          <w:sz w:val="24"/>
          <w:szCs w:val="24"/>
        </w:rPr>
        <w:t xml:space="preserve"> – Московская область,</w:t>
      </w:r>
    </w:p>
    <w:p w14:paraId="405CB25D" w14:textId="284185D4" w:rsidR="00430A34" w:rsidRPr="009A10BC" w:rsidRDefault="00562998" w:rsidP="00530ACE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4"/>
          <w:szCs w:val="24"/>
        </w:rPr>
      </w:pPr>
      <w:r w:rsidRPr="009A10BC">
        <w:rPr>
          <w:rFonts w:ascii="Times New Roman" w:eastAsiaTheme="minorHAnsi" w:hAnsi="Times New Roman"/>
          <w:bCs/>
          <w:sz w:val="24"/>
          <w:szCs w:val="24"/>
        </w:rPr>
        <w:t xml:space="preserve"> г. </w:t>
      </w:r>
      <w:r w:rsidR="004003F7" w:rsidRPr="009A10BC">
        <w:rPr>
          <w:rFonts w:ascii="Times New Roman" w:eastAsiaTheme="minorHAnsi" w:hAnsi="Times New Roman"/>
          <w:bCs/>
          <w:sz w:val="24"/>
          <w:szCs w:val="24"/>
        </w:rPr>
        <w:t>Домодедово</w:t>
      </w:r>
      <w:r w:rsidRPr="009A10BC">
        <w:rPr>
          <w:rFonts w:ascii="Times New Roman" w:eastAsiaTheme="minorHAnsi" w:hAnsi="Times New Roman"/>
          <w:bCs/>
          <w:sz w:val="24"/>
          <w:szCs w:val="24"/>
        </w:rPr>
        <w:t xml:space="preserve">, </w:t>
      </w:r>
      <w:r w:rsidR="004003F7" w:rsidRPr="009A10BC">
        <w:rPr>
          <w:rFonts w:ascii="Times New Roman" w:eastAsiaTheme="minorHAnsi" w:hAnsi="Times New Roman"/>
          <w:bCs/>
          <w:sz w:val="24"/>
          <w:szCs w:val="24"/>
        </w:rPr>
        <w:t>площадь 30-летия Победы, д.1</w:t>
      </w:r>
    </w:p>
    <w:p w14:paraId="6FA307E8" w14:textId="77777777" w:rsidR="00A73250" w:rsidRPr="00BA252A" w:rsidRDefault="00A73250" w:rsidP="00A73250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ind w:left="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bookmarkStart w:id="17" w:name="_Toc485717592"/>
      <w:r>
        <w:rPr>
          <w:rFonts w:ascii="Times New Roman" w:eastAsiaTheme="minorHAnsi" w:hAnsi="Times New Roman"/>
          <w:bCs/>
          <w:sz w:val="28"/>
          <w:szCs w:val="28"/>
        </w:rPr>
        <w:t>Администрация городского округа Домодедово Московской области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.</w:t>
      </w:r>
    </w:p>
    <w:p w14:paraId="5C733A94" w14:textId="77777777" w:rsidR="00A73250" w:rsidRPr="00BA252A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Место </w:t>
      </w:r>
      <w:r>
        <w:rPr>
          <w:rFonts w:ascii="Times New Roman" w:eastAsiaTheme="minorHAnsi" w:hAnsi="Times New Roman"/>
          <w:bCs/>
          <w:sz w:val="28"/>
          <w:szCs w:val="28"/>
        </w:rPr>
        <w:t>нахождения администрации городского округа Домодедов</w:t>
      </w:r>
      <w:proofErr w:type="gramStart"/>
      <w:r>
        <w:rPr>
          <w:rFonts w:ascii="Times New Roman" w:eastAsiaTheme="minorHAnsi" w:hAnsi="Times New Roman"/>
          <w:bCs/>
          <w:sz w:val="28"/>
          <w:szCs w:val="28"/>
        </w:rPr>
        <w:t>о-</w:t>
      </w:r>
      <w:proofErr w:type="gramEnd"/>
      <w:r>
        <w:rPr>
          <w:rFonts w:ascii="Times New Roman" w:eastAsiaTheme="minorHAnsi" w:hAnsi="Times New Roman"/>
          <w:bCs/>
          <w:sz w:val="28"/>
          <w:szCs w:val="28"/>
        </w:rPr>
        <w:t xml:space="preserve"> Московская область, г. Домодедово, пл. 30-летия Победы, д. 1</w:t>
      </w:r>
    </w:p>
    <w:p w14:paraId="4B9B1DCD" w14:textId="77777777" w:rsidR="00A7325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18D319BE" w14:textId="77777777" w:rsidR="00A7325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>
        <w:rPr>
          <w:rFonts w:ascii="Times New Roman" w:eastAsiaTheme="minorHAnsi" w:hAnsi="Times New Roman"/>
          <w:bCs/>
          <w:sz w:val="28"/>
          <w:szCs w:val="28"/>
        </w:rPr>
        <w:t xml:space="preserve">заявителей в Администрации городского округа Домодедово, отдел </w:t>
      </w:r>
      <w:proofErr w:type="spellStart"/>
      <w:r>
        <w:rPr>
          <w:rFonts w:ascii="Times New Roman" w:eastAsiaTheme="minorHAnsi" w:hAnsi="Times New Roman"/>
          <w:bCs/>
          <w:sz w:val="28"/>
          <w:szCs w:val="28"/>
        </w:rPr>
        <w:t>агрокомплеса</w:t>
      </w:r>
      <w:proofErr w:type="spellEnd"/>
      <w:r>
        <w:rPr>
          <w:rFonts w:ascii="Times New Roman" w:eastAsiaTheme="minorHAnsi" w:hAnsi="Times New Roman"/>
          <w:bCs/>
          <w:sz w:val="28"/>
          <w:szCs w:val="28"/>
        </w:rPr>
        <w:t xml:space="preserve"> и экологии:</w:t>
      </w:r>
    </w:p>
    <w:p w14:paraId="758F4072" w14:textId="77777777" w:rsidR="00A7325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3"/>
        <w:gridCol w:w="6211"/>
      </w:tblGrid>
      <w:tr w:rsidR="00A73250" w:rsidRPr="00DF4254" w14:paraId="5B792043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85EFC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0AFE8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 09.00 до 18.00 </w:t>
            </w:r>
          </w:p>
        </w:tc>
      </w:tr>
      <w:tr w:rsidR="00A73250" w:rsidRPr="00DF4254" w14:paraId="5865EB95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78108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EFD0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A73250" w:rsidRPr="00DF4254" w14:paraId="0CB68B6A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B980E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87A6F">
              <w:rPr>
                <w:rFonts w:ascii="Times New Roman" w:hAnsi="Times New Roman"/>
                <w:sz w:val="28"/>
                <w:szCs w:val="28"/>
              </w:rPr>
              <w:t>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44A0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A73250" w:rsidRPr="00DF4254" w14:paraId="6C4244C0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1A74" w14:textId="77777777" w:rsidR="00A73250" w:rsidRPr="00B87A6F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87A6F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6AFC8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A73250" w:rsidRPr="00DF4254" w14:paraId="4D2F6658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46353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33E71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</w:t>
            </w: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 xml:space="preserve">.00 до </w:t>
            </w:r>
            <w:r>
              <w:rPr>
                <w:rFonts w:ascii="Times New Roman" w:hAnsi="Times New Roman"/>
                <w:sz w:val="28"/>
                <w:szCs w:val="28"/>
              </w:rPr>
              <w:t>18</w:t>
            </w:r>
            <w:r w:rsidRPr="00196EB1">
              <w:rPr>
                <w:rFonts w:ascii="Times New Roman" w:hAnsi="Times New Roman"/>
                <w:sz w:val="28"/>
                <w:szCs w:val="28"/>
              </w:rPr>
              <w:t>.00</w:t>
            </w:r>
          </w:p>
        </w:tc>
      </w:tr>
      <w:tr w:rsidR="00A73250" w:rsidRPr="00DF4254" w14:paraId="0BF5F586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60A06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B49AC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  <w:tr w:rsidR="00A73250" w:rsidRPr="00DF4254" w14:paraId="501728F7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8C555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7474E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14:paraId="238B7D53" w14:textId="77777777" w:rsidR="00A73250" w:rsidRPr="00BA252A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9539AB7" w14:textId="77777777" w:rsidR="00A73250" w:rsidRPr="00BA252A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Почтовый адрес</w:t>
      </w:r>
      <w:r>
        <w:rPr>
          <w:rFonts w:ascii="Times New Roman" w:eastAsiaTheme="minorHAnsi" w:hAnsi="Times New Roman"/>
          <w:bCs/>
          <w:sz w:val="28"/>
          <w:szCs w:val="28"/>
        </w:rPr>
        <w:t xml:space="preserve"> администрации городского округа Домодедово: 142000, Московская область, г. Домодедово, пл. 30-летия Победы, д. 1</w:t>
      </w:r>
    </w:p>
    <w:p w14:paraId="576335D9" w14:textId="77777777" w:rsidR="00A7325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Контактный 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телефон</w:t>
      </w:r>
      <w:r>
        <w:rPr>
          <w:rFonts w:ascii="Times New Roman" w:eastAsiaTheme="minorHAnsi" w:hAnsi="Times New Roman"/>
          <w:bCs/>
          <w:sz w:val="28"/>
          <w:szCs w:val="28"/>
        </w:rPr>
        <w:t> 8 (496)</w:t>
      </w:r>
      <w:r>
        <w:t> </w:t>
      </w:r>
      <w:r>
        <w:rPr>
          <w:rFonts w:ascii="Times New Roman" w:eastAsiaTheme="minorHAnsi" w:hAnsi="Times New Roman"/>
          <w:bCs/>
          <w:sz w:val="28"/>
          <w:szCs w:val="28"/>
        </w:rPr>
        <w:t>792-41-39.</w:t>
      </w:r>
    </w:p>
    <w:p w14:paraId="141597BB" w14:textId="77777777" w:rsidR="00A73250" w:rsidRPr="00BA252A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1B6AA8DE" w14:textId="77777777" w:rsidR="00A7325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30</w:t>
      </w:r>
    </w:p>
    <w:p w14:paraId="65DD0E82" w14:textId="77777777" w:rsidR="00A73250" w:rsidRPr="00BA252A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6C828477" w14:textId="77777777" w:rsidR="00A73250" w:rsidRPr="006141B0" w:rsidRDefault="00A73250" w:rsidP="00A73250">
      <w:pPr>
        <w:suppressAutoHyphens/>
        <w:autoSpaceDE w:val="0"/>
        <w:autoSpaceDN w:val="0"/>
        <w:adjustRightInd w:val="0"/>
        <w:spacing w:after="0" w:line="240" w:lineRule="auto"/>
        <w:ind w:left="36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Официальный сайт в информационно-коммуника</w:t>
      </w:r>
      <w:r>
        <w:rPr>
          <w:rFonts w:ascii="Times New Roman" w:eastAsiaTheme="minorHAnsi" w:hAnsi="Times New Roman"/>
          <w:bCs/>
          <w:sz w:val="28"/>
          <w:szCs w:val="28"/>
        </w:rPr>
        <w:t xml:space="preserve">ционной сети «Интернет»: </w:t>
      </w:r>
      <w:r>
        <w:rPr>
          <w:rFonts w:ascii="Times New Roman" w:eastAsiaTheme="minorHAnsi" w:hAnsi="Times New Roman"/>
          <w:bCs/>
          <w:sz w:val="28"/>
          <w:szCs w:val="28"/>
          <w:lang w:val="en-US"/>
        </w:rPr>
        <w:t>www</w:t>
      </w:r>
      <w:r w:rsidRPr="006141B0">
        <w:rPr>
          <w:rFonts w:ascii="Times New Roman" w:eastAsiaTheme="minorHAnsi" w:hAnsi="Times New Roman"/>
          <w:bCs/>
          <w:sz w:val="28"/>
          <w:szCs w:val="28"/>
        </w:rPr>
        <w:t xml:space="preserve">. </w:t>
      </w:r>
      <w:proofErr w:type="spellStart"/>
      <w:r>
        <w:rPr>
          <w:rFonts w:ascii="Times New Roman" w:eastAsiaTheme="minorHAnsi" w:hAnsi="Times New Roman"/>
          <w:bCs/>
          <w:sz w:val="28"/>
          <w:szCs w:val="28"/>
          <w:lang w:val="en-US"/>
        </w:rPr>
        <w:t>domod</w:t>
      </w:r>
      <w:proofErr w:type="spellEnd"/>
      <w:r w:rsidRPr="006141B0">
        <w:rPr>
          <w:rFonts w:ascii="Times New Roman" w:eastAsiaTheme="minorHAnsi" w:hAnsi="Times New Roman"/>
          <w:bCs/>
          <w:sz w:val="28"/>
          <w:szCs w:val="28"/>
        </w:rPr>
        <w:t>.</w:t>
      </w:r>
      <w:proofErr w:type="spellStart"/>
      <w:r>
        <w:rPr>
          <w:rFonts w:ascii="Times New Roman" w:eastAsiaTheme="minorHAnsi" w:hAnsi="Times New Roman"/>
          <w:bCs/>
          <w:sz w:val="28"/>
          <w:szCs w:val="28"/>
          <w:lang w:val="en-US"/>
        </w:rPr>
        <w:t>ru</w:t>
      </w:r>
      <w:proofErr w:type="spellEnd"/>
    </w:p>
    <w:p w14:paraId="6620B101" w14:textId="77777777" w:rsidR="00A73250" w:rsidRPr="00B87A6F" w:rsidRDefault="00A73250" w:rsidP="00A73250">
      <w:pPr>
        <w:pStyle w:val="aff5"/>
        <w:suppressAutoHyphens/>
        <w:spacing w:line="240" w:lineRule="auto"/>
        <w:jc w:val="both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</w:t>
      </w:r>
      <w:r w:rsidRPr="006141B0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администрации городского округа Домодедово в сети Интернет</w:t>
      </w:r>
      <w:r w:rsidRPr="00BA252A">
        <w:rPr>
          <w:b w:val="0"/>
          <w:sz w:val="28"/>
          <w:szCs w:val="28"/>
        </w:rPr>
        <w:t>:</w:t>
      </w:r>
      <w:r>
        <w:rPr>
          <w:b w:val="0"/>
          <w:sz w:val="28"/>
          <w:szCs w:val="28"/>
        </w:rPr>
        <w:t xml:space="preserve"> </w:t>
      </w:r>
      <w:hyperlink r:id="rId11" w:history="1">
        <w:r w:rsidRPr="00070A59">
          <w:rPr>
            <w:rStyle w:val="a7"/>
            <w:b w:val="0"/>
            <w:sz w:val="28"/>
            <w:szCs w:val="28"/>
            <w:lang w:val="en-US"/>
          </w:rPr>
          <w:t>domodedovo</w:t>
        </w:r>
        <w:r w:rsidRPr="00070A59">
          <w:rPr>
            <w:rStyle w:val="a7"/>
            <w:b w:val="0"/>
            <w:sz w:val="28"/>
            <w:szCs w:val="28"/>
          </w:rPr>
          <w:t>@</w:t>
        </w:r>
        <w:r w:rsidRPr="00070A59">
          <w:rPr>
            <w:rStyle w:val="a7"/>
            <w:b w:val="0"/>
            <w:sz w:val="28"/>
            <w:szCs w:val="28"/>
            <w:lang w:val="en-US"/>
          </w:rPr>
          <w:t>domod</w:t>
        </w:r>
        <w:r w:rsidRPr="00070A59">
          <w:rPr>
            <w:rStyle w:val="a7"/>
            <w:b w:val="0"/>
            <w:sz w:val="28"/>
            <w:szCs w:val="28"/>
          </w:rPr>
          <w:t>.</w:t>
        </w:r>
        <w:proofErr w:type="spellStart"/>
        <w:r w:rsidRPr="00070A59">
          <w:rPr>
            <w:rStyle w:val="a7"/>
            <w:b w:val="0"/>
            <w:sz w:val="28"/>
            <w:szCs w:val="28"/>
            <w:lang w:val="en-US"/>
          </w:rPr>
          <w:t>ru</w:t>
        </w:r>
        <w:proofErr w:type="spellEnd"/>
      </w:hyperlink>
    </w:p>
    <w:p w14:paraId="0F33633C" w14:textId="77777777" w:rsidR="00A73250" w:rsidRPr="00BA252A" w:rsidRDefault="00A73250" w:rsidP="00A73250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BA252A">
        <w:rPr>
          <w:rFonts w:ascii="Times New Roman" w:hAnsi="Times New Roman"/>
          <w:sz w:val="28"/>
          <w:szCs w:val="28"/>
        </w:rPr>
        <w:t>ногофункциональный центр предоставления государств</w:t>
      </w:r>
      <w:r>
        <w:rPr>
          <w:rFonts w:ascii="Times New Roman" w:hAnsi="Times New Roman"/>
          <w:sz w:val="28"/>
          <w:szCs w:val="28"/>
        </w:rPr>
        <w:t>енных и муниципальных услуг городского округа Домодедово Московской области</w:t>
      </w:r>
    </w:p>
    <w:p w14:paraId="4172AF8A" w14:textId="77777777" w:rsidR="00A73250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нахождения</w:t>
      </w:r>
      <w:r>
        <w:rPr>
          <w:rFonts w:ascii="Times New Roman" w:hAnsi="Times New Roman"/>
          <w:sz w:val="28"/>
          <w:szCs w:val="28"/>
        </w:rPr>
        <w:t xml:space="preserve">  МФЦ: 142005, Московская область, г. Домодедово, мкр. Центральный, ул. Советская, д. 19, корп. 1.</w:t>
      </w:r>
    </w:p>
    <w:p w14:paraId="67C52A8E" w14:textId="77777777" w:rsidR="00A73250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1FE793B" w14:textId="77777777" w:rsidR="00A73250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A7D98A2" w14:textId="77777777" w:rsidR="00A73250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F5574A3" w14:textId="77777777" w:rsidR="00A73250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C687FBC" w14:textId="77777777" w:rsidR="00A73250" w:rsidRPr="00BA252A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3"/>
        <w:gridCol w:w="6211"/>
      </w:tblGrid>
      <w:tr w:rsidR="00A73250" w:rsidRPr="00DF4254" w14:paraId="78F124BA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92624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8FA8F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 08.00 до 20.00 </w:t>
            </w:r>
          </w:p>
        </w:tc>
      </w:tr>
      <w:tr w:rsidR="00A73250" w:rsidRPr="00DF4254" w14:paraId="2A0C4A27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AD92C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5283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A73250" w:rsidRPr="00DF4254" w14:paraId="701A4385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5767C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87A6F">
              <w:rPr>
                <w:rFonts w:ascii="Times New Roman" w:hAnsi="Times New Roman"/>
                <w:sz w:val="28"/>
                <w:szCs w:val="28"/>
              </w:rPr>
              <w:t>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F5559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A73250" w:rsidRPr="00DF4254" w14:paraId="31F9C37B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D3FD3" w14:textId="77777777" w:rsidR="00A73250" w:rsidRPr="00B87A6F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тверг</w:t>
            </w:r>
            <w:r w:rsidRPr="00B87A6F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65AE4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A73250" w:rsidRPr="00DF4254" w14:paraId="2DADF79D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D19AD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F371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A73250" w:rsidRPr="00DF4254" w14:paraId="5354295B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11968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85650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96EB1">
              <w:rPr>
                <w:rFonts w:ascii="Times New Roman" w:hAnsi="Times New Roman"/>
                <w:sz w:val="28"/>
                <w:szCs w:val="28"/>
              </w:rPr>
              <w:t>с 08.00 до 20.00</w:t>
            </w:r>
          </w:p>
        </w:tc>
      </w:tr>
      <w:tr w:rsidR="00A73250" w:rsidRPr="00DF4254" w14:paraId="39ECA378" w14:textId="77777777" w:rsidTr="00A73250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37048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76D66" w14:textId="77777777" w:rsidR="00A73250" w:rsidRPr="00BA252A" w:rsidRDefault="00A73250" w:rsidP="00A73250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выходной</w:t>
            </w:r>
            <w:proofErr w:type="spellEnd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A252A">
              <w:rPr>
                <w:rFonts w:ascii="Times New Roman" w:hAnsi="Times New Roman"/>
                <w:sz w:val="28"/>
                <w:szCs w:val="28"/>
                <w:lang w:val="en-US"/>
              </w:rPr>
              <w:t>день</w:t>
            </w:r>
            <w:proofErr w:type="spellEnd"/>
          </w:p>
        </w:tc>
      </w:tr>
    </w:tbl>
    <w:p w14:paraId="4647FC06" w14:textId="77777777" w:rsidR="00A73250" w:rsidRPr="00BA252A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29C4C51" w14:textId="77777777" w:rsidR="00A73250" w:rsidRPr="00BA252A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лефон: 8(496) 792-45-45</w:t>
      </w:r>
      <w:r w:rsidRPr="00BA252A">
        <w:rPr>
          <w:rFonts w:ascii="Times New Roman" w:hAnsi="Times New Roman"/>
          <w:sz w:val="28"/>
          <w:szCs w:val="28"/>
        </w:rPr>
        <w:t>.</w:t>
      </w:r>
    </w:p>
    <w:p w14:paraId="5128ACF8" w14:textId="77777777" w:rsidR="00A73250" w:rsidRPr="00BA252A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фициальный сайт в сети Интернет: </w:t>
      </w:r>
    </w:p>
    <w:p w14:paraId="2080955D" w14:textId="77777777" w:rsidR="00A73250" w:rsidRPr="00196EB1" w:rsidRDefault="00A73250" w:rsidP="00A73250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u w:val="single"/>
        </w:rPr>
      </w:pPr>
      <w:r w:rsidRPr="00BA252A">
        <w:rPr>
          <w:rFonts w:ascii="Times New Roman" w:hAnsi="Times New Roman"/>
          <w:sz w:val="28"/>
          <w:szCs w:val="28"/>
        </w:rPr>
        <w:t>Адрес э</w:t>
      </w:r>
      <w:r>
        <w:rPr>
          <w:rFonts w:ascii="Times New Roman" w:hAnsi="Times New Roman"/>
          <w:sz w:val="28"/>
          <w:szCs w:val="28"/>
        </w:rPr>
        <w:t xml:space="preserve">лектронной почты в сети Интернет: </w:t>
      </w:r>
      <w:r>
        <w:rPr>
          <w:rFonts w:ascii="Times New Roman" w:hAnsi="Times New Roman"/>
          <w:sz w:val="28"/>
          <w:szCs w:val="28"/>
          <w:lang w:val="en-US"/>
        </w:rPr>
        <w:t>contact</w:t>
      </w:r>
      <w:r w:rsidRPr="007707F4">
        <w:rPr>
          <w:rFonts w:ascii="Times New Roman" w:hAnsi="Times New Roman"/>
          <w:sz w:val="28"/>
          <w:szCs w:val="28"/>
        </w:rPr>
        <w:t>@</w:t>
      </w:r>
      <w:proofErr w:type="spellStart"/>
      <w:r w:rsidRPr="00BA252A">
        <w:rPr>
          <w:rFonts w:ascii="Times New Roman" w:hAnsi="Times New Roman"/>
          <w:sz w:val="28"/>
          <w:szCs w:val="28"/>
          <w:lang w:val="en-US"/>
        </w:rPr>
        <w:t>mfc</w:t>
      </w:r>
      <w:r>
        <w:rPr>
          <w:rFonts w:ascii="Times New Roman" w:hAnsi="Times New Roman"/>
          <w:sz w:val="28"/>
          <w:szCs w:val="28"/>
          <w:lang w:val="en-US"/>
        </w:rPr>
        <w:t>dmd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  <w:proofErr w:type="spellStart"/>
      <w:r w:rsidRPr="00BA252A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BA252A">
        <w:rPr>
          <w:rFonts w:ascii="Times New Roman" w:hAnsi="Times New Roman"/>
          <w:sz w:val="28"/>
          <w:szCs w:val="28"/>
        </w:rPr>
        <w:t>.</w:t>
      </w:r>
    </w:p>
    <w:p w14:paraId="7FEEE081" w14:textId="77777777" w:rsidR="00A73250" w:rsidRPr="00BA252A" w:rsidRDefault="00A73250" w:rsidP="00A73250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Справочная информация о месте нахождения МФЦ, графике работы, контактных телефонах, адресах электронной почты</w:t>
      </w:r>
    </w:p>
    <w:p w14:paraId="0A27BF42" w14:textId="77777777" w:rsidR="00A73250" w:rsidRPr="00BA252A" w:rsidRDefault="00A73250" w:rsidP="00A73250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14:paraId="31E10D56" w14:textId="77777777" w:rsidR="00A73250" w:rsidRPr="00BA252A" w:rsidRDefault="00A73250" w:rsidP="00A73250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14:paraId="21C96539" w14:textId="77777777" w:rsidR="00A73250" w:rsidRDefault="00A73250" w:rsidP="00A73250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МФЦ: mfc.mosreg.ru.</w:t>
      </w:r>
    </w:p>
    <w:p w14:paraId="4DCD2980" w14:textId="77777777" w:rsidR="009A10BC" w:rsidRDefault="009A10B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52BDED30" w14:textId="77777777" w:rsidR="009A10BC" w:rsidRDefault="009A10B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5B413489" w14:textId="77777777" w:rsidR="009A10BC" w:rsidRDefault="009A10B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6F894D66" w14:textId="77777777" w:rsidR="009A10BC" w:rsidRDefault="009A10B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16B35E6" w14:textId="77777777" w:rsidR="009A10BC" w:rsidRDefault="009A10B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69A23A29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F9E220C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408CD018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5180939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3626CE1D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9BDF280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4C997463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3612DED2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CFAE480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01CBD8C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39A05C6E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5806C71E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711BDF7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EB16E12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7D86B01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648DBD42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2CA27A26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034D03B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35254BC3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2D85A11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1044365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4B9A783F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003DACA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2EED18F4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58E30A81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916D191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1B72699E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0F4A7FE2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3818BE65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284CF27F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DF57CDC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4DC40EC3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5773F01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63FCA280" w14:textId="77777777" w:rsidR="00626920" w:rsidRPr="009A10BC" w:rsidRDefault="0062692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r w:rsidRPr="009A10BC">
        <w:rPr>
          <w:b w:val="0"/>
          <w:sz w:val="24"/>
          <w:szCs w:val="24"/>
        </w:rPr>
        <w:t>Приложение 3</w:t>
      </w:r>
      <w:bookmarkEnd w:id="17"/>
    </w:p>
    <w:p w14:paraId="45DC60E2" w14:textId="36621D54" w:rsidR="009A10BC" w:rsidRDefault="009A10BC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327D92B2" w14:textId="266B6A5E" w:rsidR="009A10BC" w:rsidRPr="009A10BC" w:rsidRDefault="009A10BC" w:rsidP="009A10BC">
      <w:pPr>
        <w:tabs>
          <w:tab w:val="left" w:pos="510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</w:t>
      </w:r>
    </w:p>
    <w:p w14:paraId="68F934EE" w14:textId="77777777" w:rsidR="00626920" w:rsidRPr="009A10BC" w:rsidRDefault="00626920" w:rsidP="00F76240">
      <w:pPr>
        <w:pStyle w:val="affff8"/>
        <w:jc w:val="center"/>
        <w:rPr>
          <w:i w:val="0"/>
          <w:sz w:val="24"/>
          <w:szCs w:val="24"/>
        </w:rPr>
      </w:pPr>
      <w:bookmarkStart w:id="18" w:name="_Toc468470766"/>
      <w:bookmarkStart w:id="19" w:name="_Toc485717593"/>
      <w:r w:rsidRPr="009A10BC">
        <w:rPr>
          <w:i w:val="0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727DF4" w:rsidRPr="009A10BC">
        <w:rPr>
          <w:i w:val="0"/>
          <w:sz w:val="24"/>
          <w:szCs w:val="24"/>
        </w:rPr>
        <w:t>Муниципальной</w:t>
      </w:r>
      <w:r w:rsidRPr="009A10BC">
        <w:rPr>
          <w:i w:val="0"/>
          <w:sz w:val="24"/>
          <w:szCs w:val="24"/>
        </w:rPr>
        <w:t xml:space="preserve"> услуги, сведений о ходе предоставления </w:t>
      </w:r>
      <w:r w:rsidR="00727DF4" w:rsidRPr="009A10BC">
        <w:rPr>
          <w:i w:val="0"/>
          <w:sz w:val="24"/>
          <w:szCs w:val="24"/>
        </w:rPr>
        <w:t>Муниципальной</w:t>
      </w:r>
      <w:r w:rsidRPr="009A10BC">
        <w:rPr>
          <w:i w:val="0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727DF4" w:rsidRPr="009A10BC">
        <w:rPr>
          <w:i w:val="0"/>
          <w:sz w:val="24"/>
          <w:szCs w:val="24"/>
        </w:rPr>
        <w:t>Муниципальной</w:t>
      </w:r>
      <w:r w:rsidRPr="009A10BC">
        <w:rPr>
          <w:i w:val="0"/>
          <w:sz w:val="24"/>
          <w:szCs w:val="24"/>
        </w:rPr>
        <w:t xml:space="preserve"> услуги</w:t>
      </w:r>
      <w:bookmarkEnd w:id="18"/>
      <w:bookmarkEnd w:id="19"/>
    </w:p>
    <w:bookmarkEnd w:id="8"/>
    <w:p w14:paraId="3B707CC2" w14:textId="77777777" w:rsidR="001A7D64" w:rsidRPr="009A10BC" w:rsidRDefault="001A7D6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56EE056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1.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14:paraId="69A1367B" w14:textId="1E2BD1C1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а)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на официальном сайте </w:t>
      </w:r>
      <w:r w:rsidR="009A10BC">
        <w:rPr>
          <w:rFonts w:ascii="Times New Roman" w:eastAsiaTheme="minorHAnsi" w:hAnsi="Times New Roman"/>
          <w:sz w:val="24"/>
          <w:szCs w:val="24"/>
        </w:rPr>
        <w:t>городского округа Домодедово</w:t>
      </w:r>
      <w:r w:rsidR="001678F6" w:rsidRPr="009A10BC">
        <w:rPr>
          <w:rFonts w:ascii="Times New Roman" w:eastAsiaTheme="minorHAnsi" w:hAnsi="Times New Roman"/>
          <w:sz w:val="24"/>
          <w:szCs w:val="24"/>
        </w:rPr>
        <w:t xml:space="preserve"> -</w:t>
      </w:r>
      <w:r w:rsidR="001678F6" w:rsidRPr="009A10BC">
        <w:rPr>
          <w:sz w:val="24"/>
          <w:szCs w:val="24"/>
        </w:rPr>
        <w:t xml:space="preserve"> </w:t>
      </w:r>
      <w:proofErr w:type="spellStart"/>
      <w:r w:rsidR="001678F6" w:rsidRPr="009A10BC">
        <w:rPr>
          <w:rFonts w:ascii="Times New Roman" w:eastAsiaTheme="minorHAnsi" w:hAnsi="Times New Roman"/>
          <w:sz w:val="24"/>
          <w:szCs w:val="24"/>
        </w:rPr>
        <w:t>www</w:t>
      </w:r>
      <w:proofErr w:type="spellEnd"/>
      <w:r w:rsidR="001678F6" w:rsidRPr="009A10BC">
        <w:rPr>
          <w:rFonts w:ascii="Times New Roman" w:eastAsiaTheme="minorHAnsi" w:hAnsi="Times New Roman"/>
          <w:sz w:val="24"/>
          <w:szCs w:val="24"/>
        </w:rPr>
        <w:t>.</w:t>
      </w:r>
      <w:proofErr w:type="spellStart"/>
      <w:r w:rsidR="00BE15BD" w:rsidRPr="009A10BC">
        <w:rPr>
          <w:rFonts w:ascii="Times New Roman" w:eastAsiaTheme="minorHAnsi" w:hAnsi="Times New Roman"/>
          <w:sz w:val="24"/>
          <w:szCs w:val="24"/>
          <w:lang w:val="en-US"/>
        </w:rPr>
        <w:t>domod</w:t>
      </w:r>
      <w:proofErr w:type="spellEnd"/>
      <w:r w:rsidR="00BE15BD" w:rsidRPr="009A10BC">
        <w:rPr>
          <w:rFonts w:ascii="Times New Roman" w:eastAsiaTheme="minorHAnsi" w:hAnsi="Times New Roman"/>
          <w:sz w:val="24"/>
          <w:szCs w:val="24"/>
        </w:rPr>
        <w:t>.</w:t>
      </w:r>
      <w:proofErr w:type="spellStart"/>
      <w:r w:rsidR="00BE15BD" w:rsidRPr="009A10BC">
        <w:rPr>
          <w:rFonts w:ascii="Times New Roman" w:eastAsiaTheme="minorHAnsi" w:hAnsi="Times New Roman"/>
          <w:sz w:val="24"/>
          <w:szCs w:val="24"/>
          <w:lang w:val="en-US"/>
        </w:rPr>
        <w:t>ru</w:t>
      </w:r>
      <w:proofErr w:type="spellEnd"/>
      <w:r w:rsidRPr="009A10BC">
        <w:rPr>
          <w:rFonts w:ascii="Times New Roman" w:eastAsiaTheme="minorHAnsi" w:hAnsi="Times New Roman"/>
          <w:sz w:val="24"/>
          <w:szCs w:val="24"/>
        </w:rPr>
        <w:t>;</w:t>
      </w:r>
    </w:p>
    <w:p w14:paraId="68B3F475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б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14:paraId="5AB61C4C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в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на порталах uslugi.mosreg.ru, gosuslugi.ru на страницах, посвященных Муниципальной услуге.</w:t>
      </w:r>
    </w:p>
    <w:p w14:paraId="176869C0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2.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Размещенная в электронном виде информация </w:t>
      </w:r>
      <w:proofErr w:type="gramStart"/>
      <w:r w:rsidRPr="009A10BC">
        <w:rPr>
          <w:rFonts w:ascii="Times New Roman" w:eastAsiaTheme="minorHAnsi" w:hAnsi="Times New Roman"/>
          <w:sz w:val="24"/>
          <w:szCs w:val="24"/>
        </w:rPr>
        <w:t>об</w:t>
      </w:r>
      <w:proofErr w:type="gramEnd"/>
      <w:r w:rsidRPr="009A10BC">
        <w:rPr>
          <w:rFonts w:ascii="Times New Roman" w:eastAsiaTheme="minorHAnsi" w:hAnsi="Times New Roman"/>
          <w:sz w:val="24"/>
          <w:szCs w:val="24"/>
        </w:rPr>
        <w:t xml:space="preserve"> предоставлении Муниципальной услуги должна включать в себя:</w:t>
      </w:r>
    </w:p>
    <w:p w14:paraId="1BADB1EF" w14:textId="4C0BB0F0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а)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наименование, почтовый адрес, справочные номера телефонов, адреса электронной почты, адрес сайта </w:t>
      </w:r>
      <w:r w:rsidR="009A10BC">
        <w:rPr>
          <w:rFonts w:ascii="Times New Roman" w:eastAsiaTheme="minorHAnsi" w:hAnsi="Times New Roman"/>
          <w:sz w:val="24"/>
          <w:szCs w:val="24"/>
        </w:rPr>
        <w:t>городского округа Домодедово</w:t>
      </w:r>
      <w:r w:rsidRPr="009A10BC">
        <w:rPr>
          <w:rFonts w:ascii="Times New Roman" w:eastAsiaTheme="minorHAnsi" w:hAnsi="Times New Roman"/>
          <w:sz w:val="24"/>
          <w:szCs w:val="24"/>
        </w:rPr>
        <w:t>;</w:t>
      </w:r>
    </w:p>
    <w:p w14:paraId="718FE6BA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б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14:paraId="389363A8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в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г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д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е)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ж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з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63564BBA" w14:textId="31C56D0E" w:rsidR="00076C8B" w:rsidRPr="009A10BC" w:rsidRDefault="00A73250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>и</w:t>
      </w:r>
      <w:r w:rsidR="00076C8B" w:rsidRPr="009A10BC">
        <w:rPr>
          <w:rFonts w:ascii="Times New Roman" w:eastAsiaTheme="minorHAnsi" w:hAnsi="Times New Roman"/>
          <w:sz w:val="24"/>
          <w:szCs w:val="24"/>
        </w:rPr>
        <w:t>)</w:t>
      </w:r>
      <w:r w:rsidR="00076C8B" w:rsidRPr="009A10BC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3.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и)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14:paraId="1061AA2E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к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14:paraId="0DCA5EB9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л)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14:paraId="27A09D49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5.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77777777" w:rsidR="00076C8B" w:rsidRPr="009A10BC" w:rsidRDefault="00076C8B" w:rsidP="00076C8B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6.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77777777" w:rsidR="00076C8B" w:rsidRPr="009A10BC" w:rsidRDefault="00076C8B" w:rsidP="007064E7">
      <w:pPr>
        <w:suppressAutoHyphens/>
        <w:spacing w:after="0" w:line="240" w:lineRule="auto"/>
        <w:ind w:right="567"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7.</w:t>
      </w:r>
      <w:r w:rsidRPr="009A10BC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41D5B1E5" w:rsidR="00076C8B" w:rsidRPr="009A10BC" w:rsidRDefault="00076C8B" w:rsidP="00A73250">
      <w:pPr>
        <w:suppressAutoHyphens/>
        <w:spacing w:after="0" w:line="240" w:lineRule="auto"/>
        <w:ind w:right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lastRenderedPageBreak/>
        <w:t>8.</w:t>
      </w:r>
      <w:r w:rsidRPr="009A10BC">
        <w:rPr>
          <w:rFonts w:ascii="Times New Roman" w:eastAsiaTheme="minorHAnsi" w:hAnsi="Times New Roman"/>
          <w:sz w:val="24"/>
          <w:szCs w:val="24"/>
        </w:rPr>
        <w:tab/>
      </w:r>
      <w:proofErr w:type="gramStart"/>
      <w:r w:rsidRPr="009A10BC">
        <w:rPr>
          <w:rFonts w:ascii="Times New Roman" w:eastAsiaTheme="minorHAnsi" w:hAnsi="Times New Roman"/>
          <w:sz w:val="24"/>
          <w:szCs w:val="24"/>
        </w:rPr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9A10BC">
        <w:rPr>
          <w:rFonts w:ascii="Times New Roman" w:eastAsiaTheme="minorHAnsi" w:hAnsi="Times New Roman"/>
          <w:sz w:val="24"/>
          <w:szCs w:val="24"/>
        </w:rPr>
        <w:t>Муниципальной</w:t>
      </w:r>
      <w:r w:rsidRPr="009A10BC">
        <w:rPr>
          <w:rFonts w:ascii="Times New Roman" w:eastAsiaTheme="minorHAnsi" w:hAnsi="Times New Roman"/>
          <w:sz w:val="24"/>
          <w:szCs w:val="24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  <w:proofErr w:type="gramEnd"/>
    </w:p>
    <w:p w14:paraId="54B8F337" w14:textId="77777777" w:rsidR="00076C8B" w:rsidRPr="009A10BC" w:rsidRDefault="00076C8B" w:rsidP="00A73250">
      <w:pPr>
        <w:suppressAutoHyphens/>
        <w:spacing w:after="0" w:line="240" w:lineRule="auto"/>
        <w:ind w:right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9A10BC">
        <w:rPr>
          <w:rFonts w:ascii="Times New Roman" w:eastAsiaTheme="minorHAnsi" w:hAnsi="Times New Roman"/>
          <w:sz w:val="24"/>
          <w:szCs w:val="24"/>
        </w:rPr>
        <w:t>9.</w:t>
      </w:r>
      <w:r w:rsidRPr="009A10BC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14:paraId="465AB711" w14:textId="77777777" w:rsidR="009D00E4" w:rsidRDefault="009D00E4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6BF81A95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820B21A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095D5F8C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5E273801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19C5668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05AB97AC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2E64454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76D80FBF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59E10C4B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9A18778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34D6C17D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DC9A969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C74E22F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1B15F207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33F2BEED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02934F69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685A234B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6508DE45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043EEBC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692A6AD3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1B511A43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11694E9D" w14:textId="77777777" w:rsidR="00A73250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0FF9A173" w14:textId="77777777" w:rsidR="00A73250" w:rsidRPr="009A10BC" w:rsidRDefault="00A73250" w:rsidP="00A73250">
      <w:pPr>
        <w:pStyle w:val="aff1"/>
        <w:suppressAutoHyphens/>
        <w:jc w:val="both"/>
        <w:rPr>
          <w:rFonts w:ascii="Times New Roman" w:hAnsi="Times New Roman"/>
          <w:sz w:val="24"/>
          <w:szCs w:val="24"/>
        </w:rPr>
      </w:pPr>
    </w:p>
    <w:p w14:paraId="212DD255" w14:textId="77777777" w:rsidR="00E05DF8" w:rsidRPr="009A10BC" w:rsidRDefault="00E05DF8" w:rsidP="00BA252A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9A10BC">
        <w:rPr>
          <w:rFonts w:ascii="Times New Roman" w:hAnsi="Times New Roman"/>
          <w:b/>
          <w:sz w:val="24"/>
          <w:szCs w:val="24"/>
        </w:rPr>
        <w:br w:type="page"/>
      </w:r>
    </w:p>
    <w:p w14:paraId="76B36608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20" w:name="_Toc485717594"/>
    </w:p>
    <w:p w14:paraId="5B5E3605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484B340F" w14:textId="77777777" w:rsidR="00A73250" w:rsidRDefault="00A73250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</w:p>
    <w:p w14:paraId="75EAC178" w14:textId="77777777" w:rsidR="00FE7629" w:rsidRPr="009A10BC" w:rsidRDefault="00FE7629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r w:rsidRPr="009A10BC">
        <w:rPr>
          <w:b w:val="0"/>
          <w:sz w:val="24"/>
          <w:szCs w:val="24"/>
        </w:rPr>
        <w:t>Приложение 4</w:t>
      </w:r>
      <w:bookmarkEnd w:id="20"/>
    </w:p>
    <w:p w14:paraId="5E99F2C5" w14:textId="250BCBC8" w:rsidR="00DA06C1" w:rsidRPr="009A10BC" w:rsidRDefault="00DA06C1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21" w:name="_Toc485717595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1BAF9A83" w14:textId="1DF933A5" w:rsidR="009D00E4" w:rsidRPr="009A10BC" w:rsidRDefault="009D00E4" w:rsidP="00B1035B">
      <w:pPr>
        <w:pStyle w:val="affff8"/>
        <w:spacing w:after="0"/>
        <w:jc w:val="center"/>
        <w:rPr>
          <w:b w:val="0"/>
          <w:i w:val="0"/>
          <w:sz w:val="24"/>
          <w:szCs w:val="24"/>
        </w:rPr>
      </w:pPr>
      <w:r w:rsidRPr="009A10BC">
        <w:rPr>
          <w:b w:val="0"/>
          <w:i w:val="0"/>
          <w:sz w:val="24"/>
          <w:szCs w:val="24"/>
        </w:rPr>
        <w:t>ФОРМА РЕШЕНИЯ</w:t>
      </w:r>
      <w:r w:rsidR="00B1035B" w:rsidRPr="009A10BC">
        <w:rPr>
          <w:b w:val="0"/>
          <w:i w:val="0"/>
          <w:sz w:val="24"/>
          <w:szCs w:val="24"/>
        </w:rPr>
        <w:t xml:space="preserve"> </w:t>
      </w:r>
      <w:r w:rsidRPr="009A10BC">
        <w:rPr>
          <w:b w:val="0"/>
          <w:i w:val="0"/>
          <w:sz w:val="24"/>
          <w:szCs w:val="24"/>
        </w:rPr>
        <w:t>О ПРЕДОСТАВЛЕНИИ ВОДНОГО ОБЪЕКТА В ПОЛЬЗОВАНИЕ</w:t>
      </w:r>
      <w:bookmarkEnd w:id="21"/>
    </w:p>
    <w:p w14:paraId="3AC765F0" w14:textId="77777777" w:rsidR="009D00E4" w:rsidRPr="009A10BC" w:rsidRDefault="009D00E4" w:rsidP="00224D93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7817C69A" w14:textId="5CBD91D3" w:rsidR="009D00E4" w:rsidRDefault="00224D93" w:rsidP="009B50B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Администрация </w:t>
      </w:r>
      <w:r w:rsidR="009B50BE">
        <w:rPr>
          <w:rFonts w:ascii="Times New Roman" w:hAnsi="Times New Roman"/>
          <w:sz w:val="24"/>
          <w:szCs w:val="24"/>
        </w:rPr>
        <w:t>городского округа Домодедово</w:t>
      </w:r>
    </w:p>
    <w:p w14:paraId="6F90434F" w14:textId="77777777" w:rsidR="009B50BE" w:rsidRPr="009A10BC" w:rsidRDefault="009B50BE" w:rsidP="009B50B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432AE932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РЕШЕНИЕ</w:t>
      </w:r>
    </w:p>
    <w:p w14:paraId="39F74CDC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14:paraId="136ED441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от "__" ____ 200_ г. N ______ г. _________</w:t>
      </w:r>
    </w:p>
    <w:p w14:paraId="1DD18114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951B057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14:paraId="34659D7E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3957C284" w14:textId="77777777" w:rsidR="009D00E4" w:rsidRPr="009A10BC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полное и сокращенное наименование - для юридического лица  и</w:t>
      </w:r>
      <w:proofErr w:type="gramEnd"/>
    </w:p>
    <w:p w14:paraId="76CE1053" w14:textId="77777777" w:rsidR="009D00E4" w:rsidRPr="009A10BC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индивидуального  предпринимателя с указанием ОГРН, </w:t>
      </w:r>
      <w:proofErr w:type="gramStart"/>
      <w:r w:rsidRPr="009A10BC">
        <w:rPr>
          <w:rFonts w:ascii="Times New Roman" w:hAnsi="Times New Roman"/>
          <w:sz w:val="24"/>
          <w:szCs w:val="24"/>
        </w:rPr>
        <w:t>для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физического</w:t>
      </w:r>
    </w:p>
    <w:p w14:paraId="5A554034" w14:textId="77777777" w:rsidR="009D00E4" w:rsidRPr="009A10BC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лица - Ф.И.О. с указанием данных документа, удостоверяющего его</w:t>
      </w:r>
    </w:p>
    <w:p w14:paraId="138CF511" w14:textId="77777777" w:rsidR="009D00E4" w:rsidRPr="009A10BC" w:rsidRDefault="009D00E4" w:rsidP="00254F5E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личность)</w:t>
      </w:r>
    </w:p>
    <w:p w14:paraId="6ACD5EDC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BD1774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(почтовый и юридический адреса водопользователя)</w:t>
      </w:r>
    </w:p>
    <w:p w14:paraId="6839AEF4" w14:textId="77777777" w:rsidR="004136BB" w:rsidRPr="009A10BC" w:rsidRDefault="004136BB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3CCC3F7" w14:textId="4642293B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2. Цель, виды и условия использования водного объекта или его части</w:t>
      </w:r>
    </w:p>
    <w:p w14:paraId="1104C4B3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22" w:name="P31"/>
      <w:bookmarkEnd w:id="22"/>
      <w:r w:rsidRPr="009A10BC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14:paraId="7EFAB16F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80B9F87" w14:textId="5B2A9564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цели использования водного объекта или его  части  указываются  в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 xml:space="preserve">соответствии с частью  2  </w:t>
      </w:r>
      <w:hyperlink r:id="rId12" w:history="1">
        <w:r w:rsidRPr="009A10BC">
          <w:rPr>
            <w:rFonts w:ascii="Times New Roman" w:hAnsi="Times New Roman"/>
            <w:sz w:val="24"/>
            <w:szCs w:val="24"/>
          </w:rPr>
          <w:t>статьи 11</w:t>
        </w:r>
      </w:hyperlink>
      <w:r w:rsidRPr="009A10BC">
        <w:rPr>
          <w:rFonts w:ascii="Times New Roman" w:hAnsi="Times New Roman"/>
          <w:sz w:val="24"/>
          <w:szCs w:val="24"/>
        </w:rPr>
        <w:t xml:space="preserve"> Водного  кодекса  Российской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Федерации &lt;*&gt;)</w:t>
      </w:r>
    </w:p>
    <w:p w14:paraId="0C824D15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14:paraId="7DD3C537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00764AFF" w14:textId="12CFBAE9" w:rsidR="009C1C3C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указывается вид и способ использования водного  объекта  или  е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 xml:space="preserve">части в соответствии со  </w:t>
      </w:r>
      <w:hyperlink r:id="rId13" w:history="1">
        <w:r w:rsidRPr="009A10BC">
          <w:rPr>
            <w:rFonts w:ascii="Times New Roman" w:hAnsi="Times New Roman"/>
            <w:sz w:val="24"/>
            <w:szCs w:val="24"/>
          </w:rPr>
          <w:t>статьей  38</w:t>
        </w:r>
      </w:hyperlink>
      <w:r w:rsidRPr="009A10BC">
        <w:rPr>
          <w:rFonts w:ascii="Times New Roman" w:hAnsi="Times New Roman"/>
          <w:sz w:val="24"/>
          <w:szCs w:val="24"/>
        </w:rPr>
        <w:t xml:space="preserve">  Водного  кодекса  Российской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Федерации)</w:t>
      </w:r>
    </w:p>
    <w:p w14:paraId="5527D40E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14:paraId="73FEF87F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</w:p>
    <w:p w14:paraId="0EA2E1E0" w14:textId="3FB97808" w:rsidR="009D00E4" w:rsidRPr="009A10BC" w:rsidRDefault="00584DCD" w:rsidP="007064E7">
      <w:pPr>
        <w:suppressAutoHyphens/>
        <w:spacing w:after="1" w:line="240" w:lineRule="auto"/>
        <w:ind w:right="567"/>
        <w:jc w:val="both"/>
        <w:rPr>
          <w:rFonts w:ascii="Times New Roman" w:hAnsi="Times New Roman"/>
          <w:sz w:val="24"/>
          <w:szCs w:val="24"/>
        </w:rPr>
      </w:pPr>
      <w:hyperlink w:anchor="P78" w:history="1">
        <w:r w:rsidR="009D00E4" w:rsidRPr="009A10BC">
          <w:rPr>
            <w:rFonts w:ascii="Times New Roman" w:hAnsi="Times New Roman"/>
            <w:sz w:val="24"/>
            <w:szCs w:val="24"/>
          </w:rPr>
          <w:t>3.1</w:t>
        </w:r>
      </w:hyperlink>
      <w:r w:rsidR="009D00E4" w:rsidRPr="009A10BC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при</w:t>
      </w:r>
      <w:r w:rsidR="007064E7">
        <w:rPr>
          <w:rFonts w:ascii="Times New Roman" w:hAnsi="Times New Roman"/>
          <w:sz w:val="24"/>
          <w:szCs w:val="24"/>
        </w:rPr>
        <w:t xml:space="preserve"> </w:t>
      </w:r>
      <w:r w:rsidR="009D00E4" w:rsidRPr="009A10BC">
        <w:rPr>
          <w:rFonts w:ascii="Times New Roman" w:hAnsi="Times New Roman"/>
          <w:sz w:val="24"/>
          <w:szCs w:val="24"/>
        </w:rPr>
        <w:t>выполнении им следующих условий:</w:t>
      </w:r>
    </w:p>
    <w:p w14:paraId="78C2DAF5" w14:textId="421E6D07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1) </w:t>
      </w:r>
      <w:proofErr w:type="gramStart"/>
      <w:r w:rsidRPr="009A10BC">
        <w:rPr>
          <w:rFonts w:ascii="Times New Roman" w:hAnsi="Times New Roman"/>
          <w:sz w:val="24"/>
          <w:szCs w:val="24"/>
        </w:rPr>
        <w:t>недопущении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 нарушения  прав  других  водопользователей, 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также причинения вреда окружающей среде;</w:t>
      </w:r>
    </w:p>
    <w:p w14:paraId="2F3D98DE" w14:textId="0EC7F03E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2) </w:t>
      </w:r>
      <w:proofErr w:type="gramStart"/>
      <w:r w:rsidRPr="009A10BC">
        <w:rPr>
          <w:rFonts w:ascii="Times New Roman" w:hAnsi="Times New Roman"/>
          <w:sz w:val="24"/>
          <w:szCs w:val="24"/>
        </w:rPr>
        <w:t>содержании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в исправном состоянии расположенных на водном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бъекте и эксплуатируемых  Водопользователем  гидротехнических и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14:paraId="368613CB" w14:textId="24346929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3) оперативном информировании соответствующих территориально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ргана Федерального    агентства    водных   ресурсов,   орган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на  водном  объекте,  возникших  в  связи с использованием водно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  <w:proofErr w:type="gramEnd"/>
    </w:p>
    <w:p w14:paraId="5EFDA14F" w14:textId="3563B804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4) своевременном </w:t>
      </w:r>
      <w:proofErr w:type="gramStart"/>
      <w:r w:rsidRPr="009A10BC">
        <w:rPr>
          <w:rFonts w:ascii="Times New Roman" w:hAnsi="Times New Roman"/>
          <w:sz w:val="24"/>
          <w:szCs w:val="24"/>
        </w:rPr>
        <w:t>осуществлении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мероприятий по предупреждению и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ликвидации чрезвычайных ситуаций на водном объекте;</w:t>
      </w:r>
    </w:p>
    <w:p w14:paraId="7EAD0B27" w14:textId="0434F2A4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5) ведении  регулярных  наблюдений  за  водным объектом и е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водоохранной  зоной  по программе, согласованной с соответствующим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также представлении  в  установленные сроки бесплатно результатов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  <w:proofErr w:type="gramEnd"/>
    </w:p>
    <w:p w14:paraId="4F91CC81" w14:textId="77777777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lastRenderedPageBreak/>
        <w:t>Федерального агентства водных ресурсов;</w:t>
      </w:r>
    </w:p>
    <w:p w14:paraId="105C8F10" w14:textId="71F55C8A" w:rsidR="009D00E4" w:rsidRPr="009A10BC" w:rsidRDefault="009D00E4" w:rsidP="00A73250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6)  </w:t>
      </w:r>
      <w:proofErr w:type="gramStart"/>
      <w:r w:rsidRPr="009A10BC">
        <w:rPr>
          <w:rFonts w:ascii="Times New Roman" w:hAnsi="Times New Roman"/>
          <w:sz w:val="24"/>
          <w:szCs w:val="24"/>
        </w:rPr>
        <w:t>отказе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 от проведения работ на водном объекте (природном),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приводящих к изменению его естественного водного режима.</w:t>
      </w:r>
    </w:p>
    <w:p w14:paraId="5C599828" w14:textId="05625FE6" w:rsidR="007064E7" w:rsidRDefault="007064E7" w:rsidP="007064E7">
      <w:pPr>
        <w:suppressAutoHyphens/>
        <w:spacing w:after="1" w:line="240" w:lineRule="auto"/>
        <w:ind w:right="425"/>
        <w:jc w:val="both"/>
        <w:rPr>
          <w:rFonts w:ascii="Times New Roman" w:hAnsi="Times New Roman"/>
          <w:sz w:val="24"/>
          <w:szCs w:val="24"/>
        </w:rPr>
      </w:pPr>
    </w:p>
    <w:p w14:paraId="70C4E0B9" w14:textId="742F201A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14:paraId="4BEDFCDC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040A743E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23" w:name="P78"/>
      <w:bookmarkEnd w:id="23"/>
      <w:r w:rsidRPr="009A10BC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</w:p>
    <w:p w14:paraId="3EE0B299" w14:textId="1AAB1958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наименование водного  объекта  согласно  данным  государственно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водного  реестра  и  местоположение водного объекта или его части: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речной  бассейн,   субъект   Российской  Федерации,  муниципальное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бразование)</w:t>
      </w:r>
    </w:p>
    <w:p w14:paraId="4D305E77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14:paraId="53A4CEA0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5CDB069B" w14:textId="6CD722CD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длина реки или ее участка,  км;  расстояние  от  устья  до  мест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водопользования,   км;   объем   водохранилища,    озера,   пруда,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бводненного карьера, тыс. м3; площадь  зеркала  воды  в  водоеме,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км</w:t>
      </w:r>
      <w:proofErr w:type="gramStart"/>
      <w:r w:rsidRPr="009A10BC">
        <w:rPr>
          <w:rFonts w:ascii="Times New Roman" w:hAnsi="Times New Roman"/>
          <w:sz w:val="24"/>
          <w:szCs w:val="24"/>
        </w:rPr>
        <w:t>2</w:t>
      </w:r>
      <w:proofErr w:type="gramEnd"/>
      <w:r w:rsidRPr="009A10BC">
        <w:rPr>
          <w:rFonts w:ascii="Times New Roman" w:hAnsi="Times New Roman"/>
          <w:sz w:val="24"/>
          <w:szCs w:val="24"/>
        </w:rPr>
        <w:t>;  средняя,  максимальная  и   минимальная   глубины  в  водном</w:t>
      </w:r>
    </w:p>
    <w:p w14:paraId="59993E7A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объекте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в месте водопользования, м и др.)</w:t>
      </w:r>
    </w:p>
    <w:p w14:paraId="51DF4611" w14:textId="1965C1C2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в месте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водопользования</w:t>
      </w:r>
    </w:p>
    <w:p w14:paraId="7D8FDC67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0D4412A3" w14:textId="5F1449B8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среднемноголетний расход  воды  в  створе  наблюдения,  ближайшем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к месту водопользования; скорости течения в периоды  максимально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   минимального    стока;   колебания   уровня   и   длительность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неблагоприятных   по    водности    периодов;   температура   воды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(среднегодовая и по сезонам) и др.)</w:t>
      </w:r>
    </w:p>
    <w:p w14:paraId="078BBCAD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402FB06A" w14:textId="3A4565CC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качество   воды   в   водном   объекте  в  месте  водопользования</w:t>
      </w:r>
      <w:r w:rsidR="00A73250">
        <w:rPr>
          <w:rFonts w:ascii="Times New Roman" w:hAnsi="Times New Roman"/>
          <w:sz w:val="24"/>
          <w:szCs w:val="24"/>
        </w:rPr>
        <w:t xml:space="preserve">  </w:t>
      </w:r>
      <w:r w:rsidRPr="009A10BC">
        <w:rPr>
          <w:rFonts w:ascii="Times New Roman" w:hAnsi="Times New Roman"/>
          <w:sz w:val="24"/>
          <w:szCs w:val="24"/>
        </w:rPr>
        <w:t>характеризуется индексом загрязнения  вод  и  соответствующим  ему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классом   качества    воды:   "чистая",   "относительно   чистая",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"умеренно   загрязненная",   "загрязненная",   "грязная",   "очень</w:t>
      </w:r>
      <w:proofErr w:type="gramEnd"/>
    </w:p>
    <w:p w14:paraId="32AD231C" w14:textId="55FD082A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грязная", "чрезвычайно грязная"; при использовании водного объекта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для  целей питьевого и  хозяйственно-бытового  водоснабжения  и  в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целях     рекреации      качество     воды     указывается      п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санитарно-эпидемиологическому заключению)</w:t>
      </w:r>
    </w:p>
    <w:p w14:paraId="518FA6A4" w14:textId="4A2FEAB6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расположенных   на   водном  объекте,  обеспечивающих  возможность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Водопользователя:</w:t>
      </w:r>
    </w:p>
    <w:p w14:paraId="0EF8B3ED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1D155D3" w14:textId="23A85B34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приводится перечень  гидротехнических  и  иных  сооружений  и  их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сновные параметры)</w:t>
      </w:r>
    </w:p>
    <w:p w14:paraId="26D6287D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14:paraId="00DC1D07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2EE8BE" w14:textId="0DA87C3F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зон   и   округов   санитарной   охраны  источников  питьевого  и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 xml:space="preserve">хозяйственно-бытового     водоснабжения,    </w:t>
      </w:r>
      <w:proofErr w:type="spellStart"/>
      <w:r w:rsidRPr="009A10BC">
        <w:rPr>
          <w:rFonts w:ascii="Times New Roman" w:hAnsi="Times New Roman"/>
          <w:sz w:val="24"/>
          <w:szCs w:val="24"/>
        </w:rPr>
        <w:t>рыбохозяйственных</w:t>
      </w:r>
      <w:proofErr w:type="spellEnd"/>
      <w:r w:rsidRPr="009A10BC">
        <w:rPr>
          <w:rFonts w:ascii="Times New Roman" w:hAnsi="Times New Roman"/>
          <w:sz w:val="24"/>
          <w:szCs w:val="24"/>
        </w:rPr>
        <w:t xml:space="preserve">    и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рыбоохранных зон и др.)</w:t>
      </w:r>
    </w:p>
    <w:p w14:paraId="12ED9822" w14:textId="42569576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гидротехнических   и  иных  сооружений,  расположенных  на  водном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бъекте,  и  зон  с  особыми  условиями  их использования, а также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14:paraId="3FF2021B" w14:textId="77777777" w:rsidR="009D00E4" w:rsidRPr="009A10BC" w:rsidRDefault="009D00E4" w:rsidP="007064E7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24790AA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4. Срок водопользования</w:t>
      </w:r>
    </w:p>
    <w:p w14:paraId="4E858ED7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4C5BA13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4.1. Срок водопользования установлен </w:t>
      </w:r>
      <w:proofErr w:type="gramStart"/>
      <w:r w:rsidRPr="009A10BC">
        <w:rPr>
          <w:rFonts w:ascii="Times New Roman" w:hAnsi="Times New Roman"/>
          <w:sz w:val="24"/>
          <w:szCs w:val="24"/>
        </w:rPr>
        <w:t>с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_______________________</w:t>
      </w:r>
    </w:p>
    <w:p w14:paraId="6080614A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                         (день, месяц, год)</w:t>
      </w:r>
    </w:p>
    <w:p w14:paraId="38212D6C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по ______________________ ________________________________________</w:t>
      </w:r>
    </w:p>
    <w:p w14:paraId="6BD86465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(день, месяц, год)</w:t>
      </w:r>
    </w:p>
    <w:p w14:paraId="67906090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0B12838B" w14:textId="3208DFD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наименование исполнительного органа  государственной  власти  или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органа местного самоуправления, принявшего и  выдавшего  настоящее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решение)</w:t>
      </w:r>
    </w:p>
    <w:p w14:paraId="6CC0497C" w14:textId="6E570B04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4.2.  Настоящее  Решение о предоставлении водного объекта (его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части)  в  пользование вступает в силу с момента его регистрации в</w:t>
      </w:r>
      <w:r w:rsidR="00A73250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государственном водном реестре.</w:t>
      </w:r>
    </w:p>
    <w:p w14:paraId="27D00E43" w14:textId="77777777" w:rsidR="009C1C3C" w:rsidRPr="009A10BC" w:rsidRDefault="009C1C3C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3BFEFB0" w14:textId="77777777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5. Приложения</w:t>
      </w:r>
    </w:p>
    <w:p w14:paraId="255B1A7E" w14:textId="77777777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33140873" w14:textId="77777777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14:paraId="29C06319" w14:textId="1A5AB4CE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  <w:r w:rsidR="004E0BFE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расположенных  на  водном объекте и обеспечивающих возможность его</w:t>
      </w:r>
      <w:r w:rsidR="004E0BFE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14:paraId="101DD9C3" w14:textId="6A34D8DF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  <w:r w:rsidR="004E0BFE">
        <w:rPr>
          <w:rFonts w:ascii="Times New Roman" w:hAnsi="Times New Roman"/>
          <w:sz w:val="24"/>
          <w:szCs w:val="24"/>
        </w:rPr>
        <w:t xml:space="preserve"> </w:t>
      </w:r>
      <w:r w:rsidRPr="009A10BC">
        <w:rPr>
          <w:rFonts w:ascii="Times New Roman" w:hAnsi="Times New Roman"/>
          <w:sz w:val="24"/>
          <w:szCs w:val="24"/>
        </w:rPr>
        <w:t>использования.</w:t>
      </w:r>
    </w:p>
    <w:p w14:paraId="6437BFF7" w14:textId="77777777" w:rsidR="009D00E4" w:rsidRPr="009A10BC" w:rsidRDefault="009D00E4" w:rsidP="00BA252A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ECFB071" w14:textId="09F7376C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  <w:r w:rsidR="009B50BE">
        <w:rPr>
          <w:rFonts w:ascii="Times New Roman" w:hAnsi="Times New Roman"/>
          <w:sz w:val="24"/>
          <w:szCs w:val="24"/>
        </w:rPr>
        <w:t xml:space="preserve">Глава городского округ Домодедово                          </w:t>
      </w:r>
      <w:r w:rsidRPr="009A10BC">
        <w:rPr>
          <w:rFonts w:ascii="Times New Roman" w:hAnsi="Times New Roman"/>
          <w:sz w:val="24"/>
          <w:szCs w:val="24"/>
        </w:rPr>
        <w:t xml:space="preserve">   _________ _____________________</w:t>
      </w:r>
    </w:p>
    <w:p w14:paraId="40B0A688" w14:textId="1BB3FA24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  <w:r w:rsidR="009B50BE">
        <w:rPr>
          <w:rFonts w:ascii="Times New Roman" w:hAnsi="Times New Roman"/>
          <w:sz w:val="24"/>
          <w:szCs w:val="24"/>
        </w:rPr>
        <w:t xml:space="preserve">                                                  </w:t>
      </w:r>
      <w:r w:rsidRPr="009A10BC">
        <w:rPr>
          <w:rFonts w:ascii="Times New Roman" w:hAnsi="Times New Roman"/>
          <w:sz w:val="24"/>
          <w:szCs w:val="24"/>
        </w:rPr>
        <w:t xml:space="preserve">                                      (Подпись)       (Ф.И.О.)</w:t>
      </w:r>
    </w:p>
    <w:p w14:paraId="38FDA5F6" w14:textId="77777777" w:rsidR="009B50BE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  <w:r w:rsidR="009B50BE">
        <w:rPr>
          <w:rFonts w:ascii="Times New Roman" w:hAnsi="Times New Roman"/>
          <w:sz w:val="24"/>
          <w:szCs w:val="24"/>
        </w:rPr>
        <w:t xml:space="preserve">                           </w:t>
      </w:r>
      <w:r w:rsidRPr="009A10BC">
        <w:rPr>
          <w:rFonts w:ascii="Times New Roman" w:hAnsi="Times New Roman"/>
          <w:sz w:val="24"/>
          <w:szCs w:val="24"/>
        </w:rPr>
        <w:t xml:space="preserve">                                                                        </w:t>
      </w:r>
    </w:p>
    <w:p w14:paraId="53F1942F" w14:textId="79C470BE" w:rsidR="009D00E4" w:rsidRPr="009A10BC" w:rsidRDefault="009B50BE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</w:t>
      </w:r>
      <w:r w:rsidR="009D00E4" w:rsidRPr="009A10BC">
        <w:rPr>
          <w:rFonts w:ascii="Times New Roman" w:hAnsi="Times New Roman"/>
          <w:sz w:val="24"/>
          <w:szCs w:val="24"/>
        </w:rPr>
        <w:t xml:space="preserve">   М.П.</w:t>
      </w:r>
    </w:p>
    <w:p w14:paraId="75CEB4AD" w14:textId="0026227D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</w:p>
    <w:p w14:paraId="15F63661" w14:textId="77777777" w:rsidR="009D00E4" w:rsidRPr="009A10BC" w:rsidRDefault="009D00E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2190DF83" w14:textId="77777777" w:rsidR="00040424" w:rsidRPr="009A10BC" w:rsidRDefault="00040424" w:rsidP="00BA252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DDB67E0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752CDA8F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54C98627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</w:p>
    <w:p w14:paraId="522C56B7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0A078E70" w14:textId="77777777" w:rsidR="007A4ED4" w:rsidRPr="009A10BC" w:rsidRDefault="007A4ED4" w:rsidP="00BA252A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br w:type="page"/>
      </w:r>
    </w:p>
    <w:p w14:paraId="1966C18E" w14:textId="77777777" w:rsidR="002B7E5B" w:rsidRDefault="002B7E5B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24" w:name="_Toc485717596"/>
    </w:p>
    <w:p w14:paraId="5EF01E00" w14:textId="77777777" w:rsidR="00040424" w:rsidRPr="009A10BC" w:rsidRDefault="00040424" w:rsidP="00E44DD9">
      <w:pPr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Приложение 5</w:t>
      </w:r>
      <w:bookmarkEnd w:id="24"/>
    </w:p>
    <w:p w14:paraId="098A7C7A" w14:textId="2DED1CD5" w:rsidR="00DA06C1" w:rsidRPr="009A10BC" w:rsidRDefault="00DA06C1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0C872C94" w14:textId="77777777" w:rsidR="00040424" w:rsidRPr="009A10BC" w:rsidRDefault="00040424" w:rsidP="00BA252A">
      <w:pPr>
        <w:suppressAutoHyphens/>
        <w:spacing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38C5E675" w14:textId="77777777" w:rsidR="00040424" w:rsidRPr="009A10BC" w:rsidRDefault="00040424" w:rsidP="00254F5E">
      <w:pPr>
        <w:suppressAutoHyphens/>
        <w:spacing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14:paraId="1B26F54A" w14:textId="1B00D0F6" w:rsidR="00040424" w:rsidRPr="009A10BC" w:rsidRDefault="00040424" w:rsidP="00E44DD9">
      <w:pPr>
        <w:pStyle w:val="affff8"/>
        <w:jc w:val="center"/>
        <w:rPr>
          <w:b w:val="0"/>
          <w:i w:val="0"/>
          <w:sz w:val="24"/>
          <w:szCs w:val="24"/>
        </w:rPr>
      </w:pPr>
      <w:bookmarkStart w:id="25" w:name="_Toc485717597"/>
      <w:r w:rsidRPr="009A10BC">
        <w:rPr>
          <w:b w:val="0"/>
          <w:i w:val="0"/>
          <w:sz w:val="24"/>
          <w:szCs w:val="24"/>
        </w:rPr>
        <w:t>ФОРМА РЕШЕНИЯ</w:t>
      </w:r>
      <w:r w:rsidR="00B1035B" w:rsidRPr="009A10BC">
        <w:rPr>
          <w:b w:val="0"/>
          <w:i w:val="0"/>
          <w:sz w:val="24"/>
          <w:szCs w:val="24"/>
        </w:rPr>
        <w:t xml:space="preserve"> </w:t>
      </w:r>
      <w:r w:rsidRPr="009A10BC">
        <w:rPr>
          <w:b w:val="0"/>
          <w:i w:val="0"/>
          <w:sz w:val="24"/>
          <w:szCs w:val="24"/>
        </w:rPr>
        <w:t>О ПРЕКРАЩЕНИИ ДЕЙСТВИЯ РЕШЕНИЯ О ПРЕДОСТАВЛЕНИИ ВОДНОГО</w:t>
      </w:r>
      <w:r w:rsidR="00B1035B" w:rsidRPr="009A10BC">
        <w:rPr>
          <w:b w:val="0"/>
          <w:i w:val="0"/>
          <w:sz w:val="24"/>
          <w:szCs w:val="24"/>
        </w:rPr>
        <w:t xml:space="preserve"> </w:t>
      </w:r>
      <w:r w:rsidRPr="009A10BC">
        <w:rPr>
          <w:b w:val="0"/>
          <w:i w:val="0"/>
          <w:sz w:val="24"/>
          <w:szCs w:val="24"/>
        </w:rPr>
        <w:t>ОБЪЕКТА В ПОЛЬЗОВАНИЕ</w:t>
      </w:r>
      <w:bookmarkEnd w:id="25"/>
    </w:p>
    <w:p w14:paraId="224974E6" w14:textId="440D4C27" w:rsidR="00040424" w:rsidRDefault="00040424" w:rsidP="009B50B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  <w:r w:rsidR="00224D93" w:rsidRPr="009A10BC">
        <w:rPr>
          <w:rFonts w:ascii="Times New Roman" w:hAnsi="Times New Roman"/>
          <w:sz w:val="24"/>
          <w:szCs w:val="24"/>
        </w:rPr>
        <w:t xml:space="preserve">Администрация </w:t>
      </w:r>
      <w:r w:rsidR="009B50BE">
        <w:rPr>
          <w:rFonts w:ascii="Times New Roman" w:hAnsi="Times New Roman"/>
          <w:sz w:val="24"/>
          <w:szCs w:val="24"/>
        </w:rPr>
        <w:t>городского округа Домодедово</w:t>
      </w:r>
    </w:p>
    <w:p w14:paraId="542C56DD" w14:textId="77777777" w:rsidR="009B50BE" w:rsidRPr="009A10BC" w:rsidRDefault="009B50BE" w:rsidP="009B50BE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7716564C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РЕШЕНИЕ</w:t>
      </w:r>
    </w:p>
    <w:p w14:paraId="2EF98B09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о прекращении действия зарегистрированного </w:t>
      </w:r>
      <w:proofErr w:type="gramStart"/>
      <w:r w:rsidRPr="009A10BC">
        <w:rPr>
          <w:rFonts w:ascii="Times New Roman" w:hAnsi="Times New Roman"/>
          <w:sz w:val="24"/>
          <w:szCs w:val="24"/>
        </w:rPr>
        <w:t>в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государственном водном</w:t>
      </w:r>
    </w:p>
    <w:p w14:paraId="3657A1A0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реестре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решения о предоставлении водного объекта в пользование</w:t>
      </w:r>
    </w:p>
    <w:p w14:paraId="5AE04A4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98F10E9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N ___________________________________</w:t>
      </w:r>
    </w:p>
    <w:p w14:paraId="3088A98A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дата регистрации "__" _____ 20__ г.</w:t>
      </w:r>
    </w:p>
    <w:p w14:paraId="05DCE66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67EE983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     от "__" ________ 20__ г.</w:t>
      </w:r>
    </w:p>
    <w:p w14:paraId="4DD10B00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9FD29E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14:paraId="795FEC8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00133C1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полное и (в случае, если имеется) сокращенное</w:t>
      </w:r>
      <w:proofErr w:type="gramEnd"/>
    </w:p>
    <w:p w14:paraId="792B6F1E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наименование - для юридического лица;</w:t>
      </w:r>
    </w:p>
    <w:p w14:paraId="1252C36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0C1F9A8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фамилия, имя и (в случае, если имеется) отчество с указанием</w:t>
      </w:r>
    </w:p>
    <w:p w14:paraId="33788297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данных документа, удостоверяющего личность, - для физического лица</w:t>
      </w:r>
    </w:p>
    <w:p w14:paraId="3136A84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и индивидуального предпринимателя;</w:t>
      </w:r>
    </w:p>
    <w:p w14:paraId="18E1B7CF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</w:t>
      </w:r>
      <w:proofErr w:type="gramStart"/>
      <w:r w:rsidRPr="009A10BC">
        <w:rPr>
          <w:rFonts w:ascii="Times New Roman" w:hAnsi="Times New Roman"/>
          <w:sz w:val="24"/>
          <w:szCs w:val="24"/>
        </w:rPr>
        <w:t>ИНН __________; ОГРН (ОГРНИП) ________)</w:t>
      </w:r>
      <w:proofErr w:type="gramEnd"/>
    </w:p>
    <w:p w14:paraId="26552CC9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2CA3D16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почтовый и (или) юридический адреса водопользователя)</w:t>
      </w:r>
    </w:p>
    <w:p w14:paraId="23A5CAC4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A609354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405CCC5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цели использования водного объекта или его части - указываются</w:t>
      </w:r>
      <w:proofErr w:type="gramEnd"/>
    </w:p>
    <w:p w14:paraId="1D8D95EF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3C33076F" w14:textId="71A12A8D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водного объекта в пользование)  </w:t>
      </w:r>
    </w:p>
    <w:p w14:paraId="0CB0F08A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B088EFC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14:paraId="126243E0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5ED2924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указывается вид использования водного объекта или его части -</w:t>
      </w:r>
      <w:proofErr w:type="gramEnd"/>
    </w:p>
    <w:p w14:paraId="4F41DC6C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</w:p>
    <w:p w14:paraId="2CB1EB09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40927CE7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ECE9271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14:paraId="65D4E1CC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2E74CC4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(наименование и местоположение водного объекта или его части:</w:t>
      </w:r>
      <w:proofErr w:type="gramEnd"/>
    </w:p>
    <w:p w14:paraId="6E78C621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речной бассейн, субъект Российской Федерации,</w:t>
      </w:r>
    </w:p>
    <w:p w14:paraId="2A55D268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муниципальное образование)</w:t>
      </w:r>
    </w:p>
    <w:p w14:paraId="3975A158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BB8455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4. Срок водопользования установлен </w:t>
      </w:r>
      <w:proofErr w:type="gramStart"/>
      <w:r w:rsidRPr="009A10BC">
        <w:rPr>
          <w:rFonts w:ascii="Times New Roman" w:hAnsi="Times New Roman"/>
          <w:sz w:val="24"/>
          <w:szCs w:val="24"/>
        </w:rPr>
        <w:t>с</w:t>
      </w:r>
      <w:proofErr w:type="gramEnd"/>
    </w:p>
    <w:p w14:paraId="64D0A923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3F59216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lastRenderedPageBreak/>
        <w:t>(день, месяц, год)</w:t>
      </w:r>
    </w:p>
    <w:p w14:paraId="6EF21ED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по ____________________________________________________________________</w:t>
      </w:r>
    </w:p>
    <w:p w14:paraId="59954D68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(день, месяц, год)</w:t>
      </w:r>
    </w:p>
    <w:p w14:paraId="4FC77702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22D549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</w:p>
    <w:p w14:paraId="10137FB9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</w:p>
    <w:p w14:paraId="5717A5A3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14:paraId="413A385B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7190C23D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</w:p>
    <w:p w14:paraId="59788D6D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  <w:proofErr w:type="gramEnd"/>
    </w:p>
    <w:p w14:paraId="53C0F899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- основания,  предусмотренные   частью  3  статьи  10  Водного  кодекса</w:t>
      </w:r>
    </w:p>
    <w:p w14:paraId="2D0DE498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14:paraId="09075AFD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- необходимость  использования  водного объекта для </w:t>
      </w:r>
      <w:proofErr w:type="gramStart"/>
      <w:r w:rsidRPr="009A10BC">
        <w:rPr>
          <w:rFonts w:ascii="Times New Roman" w:hAnsi="Times New Roman"/>
          <w:sz w:val="24"/>
          <w:szCs w:val="24"/>
        </w:rPr>
        <w:t>государственных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или</w:t>
      </w:r>
    </w:p>
    <w:p w14:paraId="7A3A3F20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муниципальных нужд;</w:t>
      </w:r>
    </w:p>
    <w:p w14:paraId="279496B4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</w:t>
      </w:r>
      <w:proofErr w:type="gramStart"/>
      <w:r w:rsidRPr="009A10BC">
        <w:rPr>
          <w:rFonts w:ascii="Times New Roman" w:hAnsi="Times New Roman"/>
          <w:sz w:val="24"/>
          <w:szCs w:val="24"/>
        </w:rPr>
        <w:t>- отказ водопользователя  от  использования  водного объекта (заявление</w:t>
      </w:r>
      <w:proofErr w:type="gramEnd"/>
    </w:p>
    <w:p w14:paraId="0A663669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водопользователя),  </w:t>
      </w:r>
      <w:proofErr w:type="gramStart"/>
      <w:r w:rsidRPr="009A10BC">
        <w:rPr>
          <w:rFonts w:ascii="Times New Roman" w:hAnsi="Times New Roman"/>
          <w:sz w:val="24"/>
          <w:szCs w:val="24"/>
        </w:rPr>
        <w:t>предусмотренный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пунктом 34 Правил подготовки и принятия</w:t>
      </w:r>
    </w:p>
    <w:p w14:paraId="0E420468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решения  о  предоставлении  водного  объекта  в  пользование,  </w:t>
      </w:r>
      <w:proofErr w:type="gramStart"/>
      <w:r w:rsidRPr="009A10BC">
        <w:rPr>
          <w:rFonts w:ascii="Times New Roman" w:hAnsi="Times New Roman"/>
          <w:sz w:val="24"/>
          <w:szCs w:val="24"/>
        </w:rPr>
        <w:t>утвержденных</w:t>
      </w:r>
      <w:proofErr w:type="gramEnd"/>
    </w:p>
    <w:p w14:paraId="15AFCE58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</w:p>
    <w:p w14:paraId="148BC12A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</w:p>
    <w:p w14:paraId="507E2EC4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объекта  в  пользование"  (Собрание  законодательства Российской Федерации,</w:t>
      </w:r>
      <w:proofErr w:type="gramEnd"/>
    </w:p>
    <w:p w14:paraId="13D4EC1F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2007, N 1, ст. 295; 2009, N 10, ст. 1237; 2012, N 43, ст. 5875)</w:t>
      </w:r>
      <w:proofErr w:type="gramEnd"/>
    </w:p>
    <w:p w14:paraId="5FFA39C6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 обязанности</w:t>
      </w:r>
    </w:p>
    <w:p w14:paraId="1D8746E9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</w:p>
    <w:p w14:paraId="69B81449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Российской Федерации, выполнены.</w:t>
      </w:r>
      <w:proofErr w:type="gramEnd"/>
    </w:p>
    <w:p w14:paraId="52650A4C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</w:p>
    <w:p w14:paraId="0948D650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proofErr w:type="gramStart"/>
      <w:r w:rsidRPr="009A10BC">
        <w:rPr>
          <w:rFonts w:ascii="Times New Roman" w:hAnsi="Times New Roman"/>
          <w:sz w:val="24"/>
          <w:szCs w:val="24"/>
        </w:rPr>
        <w:t>зарегистрированное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в государственном водном реестре N ____________________,</w:t>
      </w:r>
    </w:p>
    <w:p w14:paraId="4A52603A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дата регистрации _________________________________________________________,</w:t>
      </w:r>
    </w:p>
    <w:p w14:paraId="55426E81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               (день, месяц, год)</w:t>
      </w:r>
    </w:p>
    <w:p w14:paraId="7096381B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прекращает действие </w:t>
      </w:r>
      <w:proofErr w:type="gramStart"/>
      <w:r w:rsidRPr="009A10BC">
        <w:rPr>
          <w:rFonts w:ascii="Times New Roman" w:hAnsi="Times New Roman"/>
          <w:sz w:val="24"/>
          <w:szCs w:val="24"/>
        </w:rPr>
        <w:t>с даты  внесения</w:t>
      </w:r>
      <w:proofErr w:type="gramEnd"/>
      <w:r w:rsidRPr="009A10BC">
        <w:rPr>
          <w:rFonts w:ascii="Times New Roman" w:hAnsi="Times New Roman"/>
          <w:sz w:val="24"/>
          <w:szCs w:val="24"/>
        </w:rPr>
        <w:t xml:space="preserve"> в государственный водный реестр записи</w:t>
      </w:r>
    </w:p>
    <w:p w14:paraId="4DF35D91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</w:p>
    <w:p w14:paraId="0C5963F6" w14:textId="77777777" w:rsidR="00040424" w:rsidRPr="009A10BC" w:rsidRDefault="00040424" w:rsidP="002B7E5B">
      <w:pPr>
        <w:suppressAutoHyphens/>
        <w:spacing w:after="0" w:line="240" w:lineRule="auto"/>
        <w:ind w:right="-851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>в пользование.</w:t>
      </w:r>
    </w:p>
    <w:p w14:paraId="5C5C9780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6721D33" w14:textId="2BE747DB" w:rsidR="00040424" w:rsidRPr="009A10BC" w:rsidRDefault="009B50BE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городского округа Домодедово</w:t>
      </w:r>
      <w:r w:rsidR="00040424" w:rsidRPr="009A10BC">
        <w:rPr>
          <w:rFonts w:ascii="Times New Roman" w:hAnsi="Times New Roman"/>
          <w:sz w:val="24"/>
          <w:szCs w:val="24"/>
        </w:rPr>
        <w:t xml:space="preserve"> </w:t>
      </w:r>
      <w:r w:rsidR="004D6869" w:rsidRPr="009A10BC">
        <w:rPr>
          <w:rFonts w:ascii="Times New Roman" w:hAnsi="Times New Roman"/>
          <w:sz w:val="24"/>
          <w:szCs w:val="24"/>
        </w:rPr>
        <w:t xml:space="preserve">                          </w:t>
      </w:r>
      <w:r w:rsidR="00040424" w:rsidRPr="009A10BC">
        <w:rPr>
          <w:rFonts w:ascii="Times New Roman" w:hAnsi="Times New Roman"/>
          <w:sz w:val="24"/>
          <w:szCs w:val="24"/>
        </w:rPr>
        <w:t xml:space="preserve"> ______________________</w:t>
      </w:r>
    </w:p>
    <w:p w14:paraId="067F7307" w14:textId="77777777" w:rsidR="004D6869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14:paraId="52D6F229" w14:textId="62BC65D6" w:rsidR="00040424" w:rsidRPr="009A10BC" w:rsidRDefault="009B50BE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</w:t>
      </w:r>
      <w:r w:rsidR="00040424" w:rsidRPr="009A10BC">
        <w:rPr>
          <w:rFonts w:ascii="Times New Roman" w:hAnsi="Times New Roman"/>
          <w:sz w:val="24"/>
          <w:szCs w:val="24"/>
        </w:rPr>
        <w:t xml:space="preserve"> (подпись)                  (Ф.И.О.)</w:t>
      </w:r>
    </w:p>
    <w:p w14:paraId="1B14F76C" w14:textId="77777777" w:rsidR="00040424" w:rsidRPr="009A10BC" w:rsidRDefault="00040424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A10BC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</w:t>
      </w:r>
      <w:proofErr w:type="spellStart"/>
      <w:r w:rsidRPr="009A10BC">
        <w:rPr>
          <w:rFonts w:ascii="Times New Roman" w:hAnsi="Times New Roman"/>
          <w:sz w:val="24"/>
          <w:szCs w:val="24"/>
        </w:rPr>
        <w:t>м.п</w:t>
      </w:r>
      <w:proofErr w:type="spellEnd"/>
      <w:r w:rsidRPr="009A10BC">
        <w:rPr>
          <w:rFonts w:ascii="Times New Roman" w:hAnsi="Times New Roman"/>
          <w:sz w:val="24"/>
          <w:szCs w:val="24"/>
        </w:rPr>
        <w:t>.</w:t>
      </w:r>
    </w:p>
    <w:p w14:paraId="0E64ACA0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473F270E" w14:textId="77777777" w:rsidR="00040424" w:rsidRPr="009A10BC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14:paraId="5CCA0F03" w14:textId="77777777" w:rsidR="00040424" w:rsidRPr="00BA252A" w:rsidRDefault="0004042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EAED881" w14:textId="77777777" w:rsidR="009D00E4" w:rsidRPr="00BA252A" w:rsidRDefault="009D00E4" w:rsidP="00BA252A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EEA5F61" w14:textId="77777777" w:rsidR="007064E7" w:rsidRDefault="007064E7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26" w:name="_Toc485717598"/>
    </w:p>
    <w:p w14:paraId="1059E555" w14:textId="77777777" w:rsidR="007064E7" w:rsidRDefault="007064E7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63BFA03B" w14:textId="77777777" w:rsidR="007064E7" w:rsidRDefault="007064E7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7C77EA19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1F5CAF4E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41BDFE4E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30D1CE4E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7BE44340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7EF4E1F0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14CC564A" w14:textId="77777777" w:rsidR="001C61DF" w:rsidRDefault="001C61DF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058BFEC9" w14:textId="77777777" w:rsidR="009B50BE" w:rsidRDefault="009B50BE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66BA156C" w14:textId="77777777" w:rsidR="009B50BE" w:rsidRDefault="009B50BE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6ADF3677" w14:textId="59A8905E" w:rsidR="009D00E4" w:rsidRPr="007064E7" w:rsidRDefault="009D00E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7064E7">
        <w:rPr>
          <w:b w:val="0"/>
          <w:bCs w:val="0"/>
          <w:iCs w:val="0"/>
          <w:sz w:val="24"/>
          <w:szCs w:val="24"/>
          <w:lang w:eastAsia="ar-SA"/>
        </w:rPr>
        <w:t>6</w:t>
      </w:r>
      <w:bookmarkEnd w:id="26"/>
    </w:p>
    <w:p w14:paraId="563FBC2B" w14:textId="21DAEF05" w:rsidR="00DA06C1" w:rsidRPr="009A10BC" w:rsidRDefault="00DA06C1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27" w:name="_Toc485717599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22A2F19E" w14:textId="77777777" w:rsidR="00DB23E0" w:rsidRPr="007064E7" w:rsidRDefault="00DB23E0" w:rsidP="00B1035B">
      <w:pPr>
        <w:pStyle w:val="affff8"/>
        <w:rPr>
          <w:i w:val="0"/>
          <w:sz w:val="24"/>
          <w:szCs w:val="24"/>
        </w:rPr>
      </w:pPr>
      <w:r w:rsidRPr="007064E7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27"/>
    </w:p>
    <w:p w14:paraId="2BFCEAFA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ому: _____________________________</w:t>
      </w:r>
    </w:p>
    <w:p w14:paraId="20CF4B52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фамилия, имя, отчество (при наличии)</w:t>
      </w:r>
      <w:proofErr w:type="gramEnd"/>
    </w:p>
    <w:p w14:paraId="4B893BBD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физического лица или наименование юридического лица, </w:t>
      </w:r>
      <w:proofErr w:type="gramStart"/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прашивающих</w:t>
      </w:r>
      <w:proofErr w:type="gramEnd"/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нформацию)</w:t>
      </w:r>
    </w:p>
    <w:p w14:paraId="6AC5AF47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CE22D08" w14:textId="77777777" w:rsidR="00B77A57" w:rsidRPr="007064E7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дрес: _____________________________</w:t>
      </w:r>
    </w:p>
    <w:p w14:paraId="4BE657A9" w14:textId="77777777" w:rsidR="00B77A57" w:rsidRPr="007064E7" w:rsidRDefault="00B77A57" w:rsidP="00BA252A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7064E7" w:rsidRDefault="00FF323A" w:rsidP="00BA252A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58C8A36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14:paraId="6B9F0F42" w14:textId="77777777" w:rsidR="00622266" w:rsidRPr="007064E7" w:rsidRDefault="00622266" w:rsidP="00BA252A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 муниципальной услуги</w:t>
      </w:r>
    </w:p>
    <w:p w14:paraId="5019486B" w14:textId="6710678F" w:rsidR="00622266" w:rsidRPr="007064E7" w:rsidRDefault="00622266" w:rsidP="00BA252A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Предоставление в пользование водных объектов или их частей, находящихся в муниципальной собственности</w:t>
      </w:r>
      <w:r w:rsidR="005264DB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7064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74FC0B02" w14:textId="0CD6B441" w:rsidR="00FF323A" w:rsidRPr="007064E7" w:rsidRDefault="00574525" w:rsidP="00BA252A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>
        <w:rPr>
          <w:rFonts w:ascii="Times New Roman" w:eastAsiaTheme="minorHAnsi" w:hAnsi="Times New Roman"/>
          <w:sz w:val="24"/>
          <w:szCs w:val="24"/>
        </w:rPr>
        <w:t xml:space="preserve">           </w:t>
      </w:r>
      <w:proofErr w:type="gramStart"/>
      <w:r w:rsidR="00DB23E0" w:rsidRPr="007064E7">
        <w:rPr>
          <w:rFonts w:ascii="Times New Roman" w:eastAsiaTheme="minorHAnsi" w:hAnsi="Times New Roman"/>
          <w:sz w:val="24"/>
          <w:szCs w:val="24"/>
        </w:rPr>
        <w:t xml:space="preserve">В предоставлении </w:t>
      </w:r>
      <w:r w:rsidR="00622266" w:rsidRPr="007064E7">
        <w:rPr>
          <w:rFonts w:ascii="Times New Roman" w:eastAsiaTheme="minorHAnsi" w:hAnsi="Times New Roman"/>
          <w:sz w:val="24"/>
          <w:szCs w:val="24"/>
        </w:rPr>
        <w:t>м</w:t>
      </w:r>
      <w:r w:rsidR="00DB23E0" w:rsidRPr="007064E7">
        <w:rPr>
          <w:rFonts w:ascii="Times New Roman" w:eastAsiaTheme="minorHAnsi" w:hAnsi="Times New Roman"/>
          <w:sz w:val="24"/>
          <w:szCs w:val="24"/>
        </w:rPr>
        <w:t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</w:t>
      </w:r>
      <w:proofErr w:type="gramEnd"/>
      <w:r w:rsidR="00DB23E0" w:rsidRPr="007064E7">
        <w:rPr>
          <w:rFonts w:ascii="Times New Roman" w:eastAsiaTheme="minorHAnsi" w:hAnsi="Times New Roman"/>
          <w:sz w:val="24"/>
          <w:szCs w:val="24"/>
        </w:rPr>
        <w:t xml:space="preserve"> основаниям (указать основания):</w:t>
      </w:r>
    </w:p>
    <w:p w14:paraId="0CC6662B" w14:textId="69A57DC4" w:rsidR="00E6456D" w:rsidRPr="00574525" w:rsidRDefault="00B77A57" w:rsidP="00E6456D">
      <w:pPr>
        <w:pStyle w:val="affff6"/>
        <w:numPr>
          <w:ilvl w:val="0"/>
          <w:numId w:val="32"/>
        </w:numPr>
        <w:suppressAutoHyphens/>
        <w:spacing w:after="0" w:line="240" w:lineRule="auto"/>
        <w:ind w:left="0" w:firstLine="0"/>
        <w:jc w:val="both"/>
        <w:rPr>
          <w:rFonts w:ascii="Times New Roman" w:eastAsiaTheme="minorHAnsi" w:hAnsi="Times New Roman"/>
          <w:bCs/>
          <w:sz w:val="24"/>
          <w:szCs w:val="24"/>
          <w:lang w:eastAsia="ru-RU"/>
        </w:rPr>
      </w:pPr>
      <w:r w:rsidRPr="00574525">
        <w:rPr>
          <w:rFonts w:ascii="Times New Roman" w:eastAsiaTheme="minorHAnsi" w:hAnsi="Times New Roman"/>
          <w:b/>
          <w:sz w:val="24"/>
          <w:szCs w:val="24"/>
        </w:rPr>
        <w:t xml:space="preserve"> </w:t>
      </w:r>
      <w:r w:rsidR="005007A8" w:rsidRPr="00574525">
        <w:rPr>
          <w:rFonts w:ascii="Times New Roman" w:hAnsi="Times New Roman"/>
          <w:sz w:val="24"/>
          <w:szCs w:val="24"/>
        </w:rPr>
        <w:t xml:space="preserve">Несоответствие документов, указанных в пункте 10 и Приложении 9 настоящего Административного регламента, </w:t>
      </w:r>
      <w:r w:rsidR="00E6456D" w:rsidRPr="00574525">
        <w:rPr>
          <w:rFonts w:ascii="Times New Roman" w:hAnsi="Times New Roman"/>
          <w:sz w:val="24"/>
          <w:szCs w:val="24"/>
        </w:rPr>
        <w:t xml:space="preserve">представлены с нарушением </w:t>
      </w:r>
      <w:r w:rsidR="005007A8" w:rsidRPr="00574525">
        <w:rPr>
          <w:rFonts w:ascii="Times New Roman" w:hAnsi="Times New Roman"/>
          <w:sz w:val="24"/>
          <w:szCs w:val="24"/>
        </w:rPr>
        <w:t xml:space="preserve"> требовани</w:t>
      </w:r>
      <w:r w:rsidR="00E6456D" w:rsidRPr="00574525">
        <w:rPr>
          <w:rFonts w:ascii="Times New Roman" w:hAnsi="Times New Roman"/>
          <w:sz w:val="24"/>
          <w:szCs w:val="24"/>
        </w:rPr>
        <w:t>й</w:t>
      </w:r>
      <w:r w:rsidR="005007A8" w:rsidRPr="00574525">
        <w:rPr>
          <w:rFonts w:ascii="Times New Roman" w:hAnsi="Times New Roman"/>
          <w:sz w:val="24"/>
          <w:szCs w:val="24"/>
        </w:rPr>
        <w:t xml:space="preserve"> </w:t>
      </w:r>
      <w:r w:rsidR="00E6456D" w:rsidRPr="00574525">
        <w:rPr>
          <w:rFonts w:ascii="Times New Roman" w:hAnsi="Times New Roman"/>
          <w:sz w:val="24"/>
          <w:szCs w:val="24"/>
        </w:rPr>
        <w:t>Правил  подготовки и принятия решения о предоставлении водного объекта в пользование, утвержденных постановлением Правительства РФ от 30.12.2006 №844 (дале</w:t>
      </w:r>
      <w:proofErr w:type="gramStart"/>
      <w:r w:rsidR="00E6456D" w:rsidRPr="00574525">
        <w:rPr>
          <w:rFonts w:ascii="Times New Roman" w:hAnsi="Times New Roman"/>
          <w:sz w:val="24"/>
          <w:szCs w:val="24"/>
        </w:rPr>
        <w:t>е-</w:t>
      </w:r>
      <w:proofErr w:type="gramEnd"/>
      <w:r w:rsidR="00E6456D" w:rsidRPr="00574525">
        <w:rPr>
          <w:rFonts w:ascii="Times New Roman" w:hAnsi="Times New Roman"/>
          <w:sz w:val="24"/>
          <w:szCs w:val="24"/>
        </w:rPr>
        <w:t xml:space="preserve"> Правила), в согласовании условий водопользования. </w:t>
      </w:r>
    </w:p>
    <w:p w14:paraId="28EF15DA" w14:textId="324A3EC9" w:rsidR="00E6456D" w:rsidRPr="00E6456D" w:rsidRDefault="00E6456D" w:rsidP="00E6456D">
      <w:pPr>
        <w:pStyle w:val="affff6"/>
        <w:numPr>
          <w:ilvl w:val="0"/>
          <w:numId w:val="32"/>
        </w:numPr>
        <w:suppressAutoHyphens/>
        <w:spacing w:after="0" w:line="240" w:lineRule="auto"/>
        <w:ind w:left="0" w:firstLine="0"/>
        <w:jc w:val="both"/>
        <w:rPr>
          <w:rFonts w:ascii="Times New Roman" w:eastAsiaTheme="minorHAnsi" w:hAnsi="Times New Roman"/>
          <w:bCs/>
          <w:sz w:val="24"/>
          <w:szCs w:val="24"/>
          <w:lang w:eastAsia="ru-RU"/>
        </w:rPr>
      </w:pPr>
      <w:r w:rsidRPr="00E6456D">
        <w:rPr>
          <w:rFonts w:ascii="Times New Roman" w:hAnsi="Times New Roman"/>
          <w:bCs/>
          <w:sz w:val="24"/>
          <w:szCs w:val="24"/>
          <w:lang w:eastAsia="ru-RU"/>
        </w:rPr>
        <w:t>Получен отказ федеральных органов исполнительной власти (их территориальных органов), указанных в подпункте г пункта 20 Правил</w:t>
      </w:r>
    </w:p>
    <w:p w14:paraId="4338788B" w14:textId="77777777" w:rsidR="00FF323A" w:rsidRPr="007064E7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7064E7" w:rsidRDefault="005007A8" w:rsidP="00BA252A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663CDBBB" w14:textId="77777777" w:rsidR="00B77A57" w:rsidRPr="007064E7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7064E7">
        <w:rPr>
          <w:rFonts w:ascii="Times New Roman" w:eastAsiaTheme="minorHAnsi" w:hAnsi="Times New Roman" w:cs="Times New Roman"/>
          <w:b w:val="0"/>
        </w:rPr>
        <w:t>________________________________________________</w:t>
      </w:r>
      <w:r w:rsidR="005007A8" w:rsidRPr="007064E7">
        <w:rPr>
          <w:rFonts w:ascii="Times New Roman" w:eastAsiaTheme="minorHAnsi" w:hAnsi="Times New Roman" w:cs="Times New Roman"/>
          <w:b w:val="0"/>
        </w:rPr>
        <w:t>_________________________</w:t>
      </w:r>
    </w:p>
    <w:p w14:paraId="47C678AA" w14:textId="77777777" w:rsidR="00B77A57" w:rsidRPr="007064E7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7064E7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14:paraId="10724DE8" w14:textId="77777777" w:rsidR="00D13138" w:rsidRPr="007064E7" w:rsidRDefault="00D13138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14:paraId="0C23703C" w14:textId="77777777" w:rsidR="00B77A57" w:rsidRPr="007064E7" w:rsidRDefault="00B77A57" w:rsidP="00BA252A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7064E7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14:paraId="4695750E" w14:textId="77777777" w:rsidR="00B77A57" w:rsidRPr="007064E7" w:rsidRDefault="00B77A57" w:rsidP="00BA252A">
      <w:pPr>
        <w:pStyle w:val="aff6"/>
        <w:suppressAutoHyphens/>
        <w:jc w:val="both"/>
        <w:rPr>
          <w:rFonts w:ascii="Times New Roman" w:hAnsi="Times New Roman" w:cs="Times New Roman"/>
          <w:b w:val="0"/>
        </w:rPr>
      </w:pPr>
    </w:p>
    <w:p w14:paraId="3182E110" w14:textId="359427FD" w:rsidR="00811C39" w:rsidRPr="007064E7" w:rsidRDefault="00B77A57" w:rsidP="001C61DF">
      <w:pPr>
        <w:pStyle w:val="aff6"/>
        <w:suppressAutoHyphens/>
        <w:jc w:val="right"/>
        <w:rPr>
          <w:rFonts w:ascii="Times New Roman" w:eastAsiaTheme="minorHAnsi" w:hAnsi="Times New Roman"/>
          <w:iCs/>
        </w:rPr>
      </w:pPr>
      <w:r w:rsidRPr="007064E7">
        <w:rPr>
          <w:rFonts w:ascii="Times New Roman" w:eastAsiaTheme="minorHAnsi" w:hAnsi="Times New Roman" w:cs="Times New Roman"/>
          <w:b w:val="0"/>
        </w:rPr>
        <w:t>«____»_______________ 20__г.</w:t>
      </w:r>
    </w:p>
    <w:p w14:paraId="442488F5" w14:textId="77777777" w:rsidR="002B7E5B" w:rsidRDefault="002B7E5B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28" w:name="_Toc485717600"/>
    </w:p>
    <w:p w14:paraId="48A6E8CF" w14:textId="77777777" w:rsidR="002B7E5B" w:rsidRDefault="002B7E5B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23CDD23E" w14:textId="77777777" w:rsidR="00574525" w:rsidRDefault="00574525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2A0769F1" w14:textId="77777777" w:rsidR="00574525" w:rsidRDefault="00574525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79781F16" w14:textId="77777777" w:rsidR="00574525" w:rsidRDefault="00574525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</w:p>
    <w:p w14:paraId="0500ED38" w14:textId="77777777" w:rsidR="009D00E4" w:rsidRPr="007064E7" w:rsidRDefault="009D00E4" w:rsidP="005264DB">
      <w:pPr>
        <w:pStyle w:val="1-"/>
        <w:keepNext w:val="0"/>
        <w:suppressAutoHyphens/>
        <w:spacing w:before="0" w:after="0" w:line="240" w:lineRule="auto"/>
        <w:ind w:left="5103" w:right="-14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7064E7">
        <w:rPr>
          <w:b w:val="0"/>
          <w:bCs w:val="0"/>
          <w:iCs w:val="0"/>
          <w:sz w:val="24"/>
          <w:szCs w:val="24"/>
          <w:lang w:eastAsia="ar-SA"/>
        </w:rPr>
        <w:t>7</w:t>
      </w:r>
      <w:bookmarkEnd w:id="28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DAEFEF5" w14:textId="4B8278C7" w:rsidR="007064E7" w:rsidRPr="009A10BC" w:rsidRDefault="007064E7" w:rsidP="001C61DF">
      <w:pPr>
        <w:pStyle w:val="1-"/>
        <w:keepNext w:val="0"/>
        <w:suppressAutoHyphens/>
        <w:spacing w:before="0" w:after="0" w:line="240" w:lineRule="auto"/>
        <w:ind w:left="5103" w:right="-143"/>
        <w:jc w:val="left"/>
        <w:rPr>
          <w:sz w:val="24"/>
          <w:szCs w:val="24"/>
        </w:rPr>
      </w:pPr>
      <w:r w:rsidRPr="007064E7">
        <w:rPr>
          <w:b w:val="0"/>
          <w:sz w:val="24"/>
          <w:szCs w:val="24"/>
        </w:rPr>
        <w:t xml:space="preserve">к  административному </w:t>
      </w:r>
      <w:r w:rsidRPr="007064E7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05120186" w14:textId="77777777" w:rsidR="00A203F4" w:rsidRPr="007064E7" w:rsidRDefault="00A203F4" w:rsidP="00BA252A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D11918" w14:textId="77777777" w:rsidR="00CB29CD" w:rsidRPr="007064E7" w:rsidRDefault="00CB29CD" w:rsidP="00254F5E">
      <w:pPr>
        <w:pStyle w:val="affff8"/>
        <w:jc w:val="center"/>
        <w:rPr>
          <w:i w:val="0"/>
          <w:sz w:val="24"/>
          <w:szCs w:val="24"/>
        </w:rPr>
      </w:pPr>
      <w:bookmarkStart w:id="29" w:name="_Toc485717601"/>
      <w:r w:rsidRPr="007064E7">
        <w:rPr>
          <w:i w:val="0"/>
          <w:sz w:val="24"/>
          <w:szCs w:val="24"/>
        </w:rPr>
        <w:t>Список нормативных актов, в соответств</w:t>
      </w:r>
      <w:r w:rsidR="00A21D26" w:rsidRPr="007064E7">
        <w:rPr>
          <w:i w:val="0"/>
          <w:sz w:val="24"/>
          <w:szCs w:val="24"/>
        </w:rPr>
        <w:t>ии с которыми осуществляется предоставлен</w:t>
      </w:r>
      <w:r w:rsidRPr="007064E7">
        <w:rPr>
          <w:i w:val="0"/>
          <w:sz w:val="24"/>
          <w:szCs w:val="24"/>
        </w:rPr>
        <w:t xml:space="preserve">ие </w:t>
      </w:r>
      <w:r w:rsidR="00924E13" w:rsidRPr="007064E7">
        <w:rPr>
          <w:bCs/>
          <w:i w:val="0"/>
          <w:sz w:val="24"/>
          <w:szCs w:val="24"/>
        </w:rPr>
        <w:t>Муниципальной у</w:t>
      </w:r>
      <w:r w:rsidRPr="007064E7">
        <w:rPr>
          <w:i w:val="0"/>
          <w:sz w:val="24"/>
          <w:szCs w:val="24"/>
        </w:rPr>
        <w:t>слуги</w:t>
      </w:r>
      <w:bookmarkEnd w:id="29"/>
    </w:p>
    <w:p w14:paraId="56BC7606" w14:textId="77777777" w:rsidR="009405CF" w:rsidRPr="007064E7" w:rsidRDefault="009405CF" w:rsidP="001C61DF">
      <w:pPr>
        <w:suppressAutoHyphens/>
        <w:spacing w:after="0" w:line="240" w:lineRule="auto"/>
        <w:ind w:right="-284"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14:paraId="11FBA458" w14:textId="5B676C66" w:rsidR="004E0BFE" w:rsidRPr="004E0BFE" w:rsidRDefault="004E0BFE" w:rsidP="004E0BFE">
      <w:pPr>
        <w:pStyle w:val="1-"/>
        <w:suppressAutoHyphens/>
        <w:spacing w:after="0" w:line="240" w:lineRule="auto"/>
        <w:jc w:val="both"/>
        <w:rPr>
          <w:rFonts w:eastAsiaTheme="minorHAnsi"/>
          <w:b w:val="0"/>
          <w:bCs w:val="0"/>
          <w:iCs w:val="0"/>
          <w:sz w:val="24"/>
          <w:szCs w:val="24"/>
          <w:lang w:eastAsia="en-US"/>
        </w:rPr>
      </w:pPr>
      <w:bookmarkStart w:id="30" w:name="_Toc446603349"/>
      <w:r>
        <w:rPr>
          <w:rFonts w:eastAsiaTheme="minorHAnsi"/>
          <w:b w:val="0"/>
          <w:bCs w:val="0"/>
          <w:iCs w:val="0"/>
          <w:sz w:val="24"/>
          <w:szCs w:val="24"/>
          <w:lang w:eastAsia="en-US"/>
        </w:rPr>
        <w:t xml:space="preserve">            </w:t>
      </w:r>
      <w:r w:rsidRPr="004E0BFE">
        <w:rPr>
          <w:rFonts w:eastAsiaTheme="minorHAnsi"/>
          <w:b w:val="0"/>
          <w:bCs w:val="0"/>
          <w:iCs w:val="0"/>
          <w:sz w:val="24"/>
          <w:szCs w:val="24"/>
          <w:lang w:eastAsia="en-US"/>
        </w:rPr>
        <w:t xml:space="preserve">Предоставление Муниципальной услуги осуществляется в соответствии </w:t>
      </w:r>
      <w:proofErr w:type="gramStart"/>
      <w:r w:rsidRPr="004E0BFE">
        <w:rPr>
          <w:rFonts w:eastAsiaTheme="minorHAnsi"/>
          <w:b w:val="0"/>
          <w:bCs w:val="0"/>
          <w:iCs w:val="0"/>
          <w:sz w:val="24"/>
          <w:szCs w:val="24"/>
          <w:lang w:eastAsia="en-US"/>
        </w:rPr>
        <w:t>с</w:t>
      </w:r>
      <w:proofErr w:type="gramEnd"/>
      <w:r w:rsidRPr="004E0BFE">
        <w:rPr>
          <w:rFonts w:eastAsiaTheme="minorHAnsi"/>
          <w:b w:val="0"/>
          <w:bCs w:val="0"/>
          <w:iCs w:val="0"/>
          <w:sz w:val="24"/>
          <w:szCs w:val="24"/>
          <w:lang w:eastAsia="en-US"/>
        </w:rPr>
        <w:t>:</w:t>
      </w:r>
    </w:p>
    <w:p w14:paraId="7BF88F8D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.</w:t>
      </w:r>
      <w:r w:rsidRPr="00694226">
        <w:rPr>
          <w:rFonts w:ascii="Times New Roman" w:hAnsi="Times New Roman"/>
          <w:sz w:val="24"/>
          <w:szCs w:val="24"/>
        </w:rPr>
        <w:tab/>
        <w:t>Конституцией Российской Федерации, принятой всенародным голосованием, 12.12.1993 («Российская газета», 25.12.1993, №237);</w:t>
      </w:r>
    </w:p>
    <w:p w14:paraId="09A80598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2.</w:t>
      </w:r>
      <w:r w:rsidRPr="00694226">
        <w:rPr>
          <w:rFonts w:ascii="Times New Roman" w:hAnsi="Times New Roman"/>
          <w:sz w:val="24"/>
          <w:szCs w:val="24"/>
        </w:rPr>
        <w:tab/>
        <w:t xml:space="preserve">Водным кодексом Российской Федерации от 03.06.2006 № 74-ФЗ </w:t>
      </w:r>
    </w:p>
    <w:p w14:paraId="0DEB44F4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15C108FA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3.</w:t>
      </w:r>
      <w:r w:rsidRPr="00694226">
        <w:rPr>
          <w:rFonts w:ascii="Times New Roman" w:hAnsi="Times New Roman"/>
          <w:sz w:val="24"/>
          <w:szCs w:val="24"/>
        </w:rPr>
        <w:tab/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», 02.08.2010, № 31, ст. 4179);</w:t>
      </w:r>
    </w:p>
    <w:p w14:paraId="29822B79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4.</w:t>
      </w:r>
      <w:r w:rsidRPr="00694226">
        <w:rPr>
          <w:rFonts w:ascii="Times New Roman" w:hAnsi="Times New Roman"/>
          <w:sz w:val="24"/>
          <w:szCs w:val="24"/>
        </w:rPr>
        <w:tab/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01CA93D5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5.</w:t>
      </w:r>
      <w:r w:rsidRPr="00694226">
        <w:rPr>
          <w:rFonts w:ascii="Times New Roman" w:hAnsi="Times New Roman"/>
          <w:sz w:val="24"/>
          <w:szCs w:val="24"/>
        </w:rPr>
        <w:tab/>
        <w:t>Федеральным законом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539601CF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6.</w:t>
      </w:r>
      <w:r w:rsidRPr="00694226">
        <w:rPr>
          <w:rFonts w:ascii="Times New Roman" w:hAnsi="Times New Roman"/>
          <w:sz w:val="24"/>
          <w:szCs w:val="24"/>
        </w:rPr>
        <w:tab/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14:paraId="3CD03B38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7.</w:t>
      </w:r>
      <w:r w:rsidRPr="00694226">
        <w:rPr>
          <w:rFonts w:ascii="Times New Roman" w:hAnsi="Times New Roman"/>
          <w:sz w:val="24"/>
          <w:szCs w:val="24"/>
        </w:rPr>
        <w:tab/>
        <w:t>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1B7C95BC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8.</w:t>
      </w:r>
      <w:r w:rsidRPr="00694226">
        <w:rPr>
          <w:rFonts w:ascii="Times New Roman" w:hAnsi="Times New Roman"/>
          <w:sz w:val="24"/>
          <w:szCs w:val="24"/>
        </w:rPr>
        <w:tab/>
        <w:t>постановлением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1588FE3A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9.</w:t>
      </w:r>
      <w:r w:rsidRPr="00694226">
        <w:rPr>
          <w:rFonts w:ascii="Times New Roman" w:hAnsi="Times New Roman"/>
          <w:sz w:val="24"/>
          <w:szCs w:val="24"/>
        </w:rPr>
        <w:tab/>
        <w:t>п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438DC200" w14:textId="77777777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0.</w:t>
      </w:r>
      <w:r w:rsidRPr="00694226">
        <w:rPr>
          <w:rFonts w:ascii="Times New Roman" w:hAnsi="Times New Roman"/>
          <w:sz w:val="24"/>
          <w:szCs w:val="24"/>
        </w:rPr>
        <w:tab/>
        <w:t xml:space="preserve">постановлением Правительства Российский Федерации от 22.12.2012 N 1376 «Об утверждении </w:t>
      </w:r>
      <w:proofErr w:type="gramStart"/>
      <w:r w:rsidRPr="00694226">
        <w:rPr>
          <w:rFonts w:ascii="Times New Roman" w:hAnsi="Times New Roman"/>
          <w:sz w:val="24"/>
          <w:szCs w:val="24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Pr="00694226">
        <w:rPr>
          <w:rFonts w:ascii="Times New Roman" w:hAnsi="Times New Roman"/>
          <w:sz w:val="24"/>
          <w:szCs w:val="24"/>
        </w:rPr>
        <w:t xml:space="preserve"> и муниципальных услуг»,</w:t>
      </w:r>
    </w:p>
    <w:p w14:paraId="3058460E" w14:textId="77777777" w:rsid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1.</w:t>
      </w:r>
      <w:r w:rsidRPr="00694226">
        <w:rPr>
          <w:rFonts w:ascii="Times New Roman" w:hAnsi="Times New Roman"/>
          <w:sz w:val="24"/>
          <w:szCs w:val="24"/>
        </w:rPr>
        <w:tab/>
        <w:t>приказом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65578394" w14:textId="527B7A30" w:rsidR="00E6456D" w:rsidRPr="00694226" w:rsidRDefault="00E6456D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2.  </w:t>
      </w:r>
      <w:r w:rsidRPr="00694226">
        <w:rPr>
          <w:rFonts w:ascii="Times New Roman" w:hAnsi="Times New Roman"/>
          <w:sz w:val="24"/>
          <w:szCs w:val="24"/>
        </w:rPr>
        <w:t>приказом Министерства природных ресурсов Российской Федерации</w:t>
      </w:r>
      <w:r>
        <w:rPr>
          <w:rFonts w:ascii="Times New Roman" w:hAnsi="Times New Roman"/>
          <w:sz w:val="24"/>
          <w:szCs w:val="24"/>
        </w:rPr>
        <w:t xml:space="preserve"> от 30.11.2012 </w:t>
      </w:r>
      <w:r w:rsidR="00574525">
        <w:rPr>
          <w:rFonts w:ascii="Times New Roman" w:hAnsi="Times New Roman"/>
          <w:sz w:val="24"/>
          <w:szCs w:val="24"/>
        </w:rPr>
        <w:t xml:space="preserve"> №410 </w:t>
      </w:r>
      <w:r>
        <w:rPr>
          <w:rFonts w:ascii="Times New Roman" w:hAnsi="Times New Roman"/>
          <w:sz w:val="24"/>
          <w:szCs w:val="24"/>
        </w:rPr>
        <w:t xml:space="preserve">«Об утверждении типовой формы решения о прекращении действия решения о предоставлении водного объекта в пользование»; </w:t>
      </w:r>
    </w:p>
    <w:p w14:paraId="45844893" w14:textId="790F6916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3</w:t>
      </w:r>
      <w:r w:rsidRPr="00694226">
        <w:rPr>
          <w:rFonts w:ascii="Times New Roman" w:hAnsi="Times New Roman"/>
          <w:sz w:val="24"/>
          <w:szCs w:val="24"/>
        </w:rPr>
        <w:t>.</w:t>
      </w:r>
      <w:r w:rsidRPr="00694226">
        <w:rPr>
          <w:rFonts w:ascii="Times New Roman" w:hAnsi="Times New Roman"/>
          <w:sz w:val="24"/>
          <w:szCs w:val="24"/>
        </w:rPr>
        <w:tab/>
        <w:t xml:space="preserve">приказом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</w:t>
      </w:r>
      <w:r w:rsidRPr="00694226">
        <w:rPr>
          <w:rFonts w:ascii="Times New Roman" w:hAnsi="Times New Roman"/>
          <w:sz w:val="24"/>
          <w:szCs w:val="24"/>
        </w:rPr>
        <w:lastRenderedPageBreak/>
        <w:t>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7EE0FFCC" w14:textId="1C0F4925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694226"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4</w:t>
      </w:r>
      <w:r w:rsidRPr="00694226">
        <w:rPr>
          <w:rFonts w:ascii="Times New Roman" w:hAnsi="Times New Roman"/>
          <w:sz w:val="24"/>
          <w:szCs w:val="24"/>
        </w:rPr>
        <w:t>.</w:t>
      </w:r>
      <w:r w:rsidRPr="00694226">
        <w:rPr>
          <w:rFonts w:ascii="Times New Roman" w:hAnsi="Times New Roman"/>
          <w:sz w:val="24"/>
          <w:szCs w:val="24"/>
        </w:rPr>
        <w:tab/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</w:t>
      </w:r>
      <w:proofErr w:type="gramEnd"/>
      <w:r w:rsidRPr="0069422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94226">
        <w:rPr>
          <w:rFonts w:ascii="Times New Roman" w:hAnsi="Times New Roman"/>
          <w:sz w:val="24"/>
          <w:szCs w:val="24"/>
        </w:rPr>
        <w:t>Подмосковье», № 77, 05.05.2011, «Информационный вестник Правительства Московской области», № 5, 31.05.2011);</w:t>
      </w:r>
      <w:proofErr w:type="gramEnd"/>
    </w:p>
    <w:p w14:paraId="18C2317E" w14:textId="6D62C61E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694226"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5</w:t>
      </w:r>
      <w:r w:rsidRPr="00694226">
        <w:rPr>
          <w:rFonts w:ascii="Times New Roman" w:hAnsi="Times New Roman"/>
          <w:sz w:val="24"/>
          <w:szCs w:val="24"/>
        </w:rPr>
        <w:t>.</w:t>
      </w:r>
      <w:r w:rsidRPr="00694226">
        <w:rPr>
          <w:rFonts w:ascii="Times New Roman" w:hAnsi="Times New Roman"/>
          <w:sz w:val="24"/>
          <w:szCs w:val="24"/>
        </w:rPr>
        <w:tab/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</w:t>
      </w:r>
      <w:proofErr w:type="gramEnd"/>
      <w:r w:rsidRPr="0069422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694226">
        <w:rPr>
          <w:rFonts w:ascii="Times New Roman" w:hAnsi="Times New Roman"/>
          <w:sz w:val="24"/>
          <w:szCs w:val="24"/>
        </w:rPr>
        <w:t>Подмосковье», № 151, 19.08.2013, «Информационный вестник Правительства Московской области», № 13, 25.10.2013);</w:t>
      </w:r>
      <w:proofErr w:type="gramEnd"/>
    </w:p>
    <w:p w14:paraId="6CF17654" w14:textId="1237EDAA" w:rsidR="00694226" w:rsidRPr="00694226" w:rsidRDefault="00694226" w:rsidP="00694226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6</w:t>
      </w:r>
      <w:r w:rsidRPr="00694226">
        <w:rPr>
          <w:rFonts w:ascii="Times New Roman" w:hAnsi="Times New Roman"/>
          <w:sz w:val="24"/>
          <w:szCs w:val="24"/>
        </w:rPr>
        <w:t>.</w:t>
      </w:r>
      <w:r w:rsidRPr="00694226">
        <w:rPr>
          <w:rFonts w:ascii="Times New Roman" w:hAnsi="Times New Roman"/>
          <w:sz w:val="24"/>
          <w:szCs w:val="24"/>
        </w:rPr>
        <w:tab/>
        <w:t>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1FA5DD97" w14:textId="0D36AC77" w:rsidR="004E0BFE" w:rsidRDefault="00694226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 w:rsidRPr="00694226"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7</w:t>
      </w:r>
      <w:r w:rsidRPr="00694226">
        <w:rPr>
          <w:rFonts w:ascii="Times New Roman" w:hAnsi="Times New Roman"/>
          <w:sz w:val="24"/>
          <w:szCs w:val="24"/>
        </w:rPr>
        <w:t>.</w:t>
      </w:r>
      <w:r w:rsidRPr="00694226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постановление Администрации городского округа Домодедово от 23.08.2017 № 3051 « Об утверждении Перечня услуг, предоставляемых органами местного самоуправления и муниципальными учреждениями городского округа Домодедово».</w:t>
      </w:r>
    </w:p>
    <w:p w14:paraId="0F8E9762" w14:textId="0FE68384" w:rsidR="00694226" w:rsidRDefault="00694226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E6456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 xml:space="preserve">. настоящим </w:t>
      </w:r>
      <w:proofErr w:type="gramStart"/>
      <w:r>
        <w:rPr>
          <w:rFonts w:ascii="Times New Roman" w:hAnsi="Times New Roman"/>
          <w:sz w:val="24"/>
          <w:szCs w:val="24"/>
        </w:rPr>
        <w:t>Административный</w:t>
      </w:r>
      <w:proofErr w:type="gramEnd"/>
      <w:r>
        <w:rPr>
          <w:rFonts w:ascii="Times New Roman" w:hAnsi="Times New Roman"/>
          <w:sz w:val="24"/>
          <w:szCs w:val="24"/>
        </w:rPr>
        <w:t xml:space="preserve"> регламентом.</w:t>
      </w:r>
    </w:p>
    <w:p w14:paraId="3932A86C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7740469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8DA0D6E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0421446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21076B4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CA6B6D9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02C18C69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63448FF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2EE148F7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3B8EC8C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38576EE8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0D468F07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6E9C3BA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31069BA6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58E0A6A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5327FEB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D621411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6A8A4C5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EC5F62D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B8209AC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6B9BF7C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7EF3D421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B1DFF41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78D657D2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1F41331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B911B0A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28C7191D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791B3623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23F8DD4B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D4E5466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10891D6" w14:textId="77777777" w:rsid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20CFB535" w14:textId="77777777" w:rsidR="004E0BFE" w:rsidRPr="004E0BFE" w:rsidRDefault="004E0BFE" w:rsidP="004E0BFE">
      <w:pPr>
        <w:pStyle w:val="15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68C9EC02" w14:textId="77777777" w:rsidR="00C404BE" w:rsidRPr="004E0BFE" w:rsidRDefault="00C404BE" w:rsidP="004E0BFE">
      <w:pPr>
        <w:pStyle w:val="15"/>
        <w:jc w:val="both"/>
        <w:rPr>
          <w:rFonts w:ascii="Times New Roman" w:hAnsi="Times New Roman"/>
          <w:b/>
          <w:bCs/>
          <w:iCs/>
          <w:sz w:val="24"/>
          <w:szCs w:val="24"/>
          <w:lang w:eastAsia="ar-SA"/>
        </w:rPr>
      </w:pPr>
      <w:r w:rsidRPr="004E0BFE">
        <w:rPr>
          <w:rFonts w:ascii="Times New Roman" w:hAnsi="Times New Roman"/>
          <w:b/>
          <w:bCs/>
          <w:iCs/>
          <w:sz w:val="24"/>
          <w:szCs w:val="24"/>
          <w:lang w:eastAsia="ar-SA"/>
        </w:rPr>
        <w:br w:type="page"/>
      </w:r>
    </w:p>
    <w:p w14:paraId="463E23D1" w14:textId="77777777" w:rsidR="002B7E5B" w:rsidRDefault="002B7E5B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31" w:name="_Toc485717602"/>
    </w:p>
    <w:p w14:paraId="256FFBAB" w14:textId="77777777" w:rsidR="004A3012" w:rsidRPr="007064E7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7064E7">
        <w:rPr>
          <w:b w:val="0"/>
          <w:bCs w:val="0"/>
          <w:iCs w:val="0"/>
          <w:sz w:val="24"/>
          <w:szCs w:val="24"/>
          <w:lang w:eastAsia="ar-SA"/>
        </w:rPr>
        <w:t>8</w:t>
      </w:r>
      <w:bookmarkEnd w:id="31"/>
    </w:p>
    <w:p w14:paraId="6F4A9B4D" w14:textId="7DCFF82D" w:rsidR="00DA06C1" w:rsidRPr="009A10BC" w:rsidRDefault="00DA06C1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02460F19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54BDE45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 xml:space="preserve">Форма </w:t>
      </w:r>
      <w:r w:rsidR="00C404BE" w:rsidRPr="007064E7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З</w:t>
      </w:r>
      <w:r w:rsidRPr="007064E7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аявления о предоставлении водного объекта</w:t>
      </w:r>
    </w:p>
    <w:p w14:paraId="13EE72B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DB2D5E7" w14:textId="77777777" w:rsidR="004A3012" w:rsidRPr="007064E7" w:rsidRDefault="004A3012" w:rsidP="00B1035B">
      <w:pPr>
        <w:pStyle w:val="affff8"/>
        <w:jc w:val="center"/>
        <w:rPr>
          <w:sz w:val="24"/>
          <w:szCs w:val="24"/>
          <w:lang w:eastAsia="ru-RU"/>
        </w:rPr>
      </w:pPr>
      <w:bookmarkStart w:id="32" w:name="_Toc485717603"/>
      <w:r w:rsidRPr="007064E7">
        <w:rPr>
          <w:b w:val="0"/>
          <w:i w:val="0"/>
          <w:sz w:val="24"/>
          <w:szCs w:val="24"/>
          <w:lang w:eastAsia="ru-RU"/>
        </w:rPr>
        <w:t>ЗАЯВЛЕНИЕ</w:t>
      </w:r>
      <w:r w:rsidR="00B1035B" w:rsidRPr="007064E7">
        <w:rPr>
          <w:b w:val="0"/>
          <w:i w:val="0"/>
          <w:sz w:val="24"/>
          <w:szCs w:val="24"/>
          <w:lang w:eastAsia="ru-RU"/>
        </w:rPr>
        <w:t xml:space="preserve"> </w:t>
      </w:r>
      <w:r w:rsidRPr="007064E7">
        <w:rPr>
          <w:b w:val="0"/>
          <w:i w:val="0"/>
          <w:sz w:val="24"/>
          <w:szCs w:val="24"/>
          <w:lang w:eastAsia="ru-RU"/>
        </w:rPr>
        <w:t>О ПРЕДОСТАВЛЕНИИ ВОДНОГО ОБЪЕКТА ИЛИ ЕГО ЧАСТИ</w:t>
      </w:r>
      <w:r w:rsidR="00B1035B" w:rsidRPr="007064E7">
        <w:rPr>
          <w:b w:val="0"/>
          <w:i w:val="0"/>
          <w:sz w:val="24"/>
          <w:szCs w:val="24"/>
          <w:lang w:eastAsia="ru-RU"/>
        </w:rPr>
        <w:t xml:space="preserve"> </w:t>
      </w:r>
      <w:r w:rsidRPr="007064E7">
        <w:rPr>
          <w:b w:val="0"/>
          <w:i w:val="0"/>
          <w:sz w:val="24"/>
          <w:szCs w:val="24"/>
          <w:lang w:eastAsia="ru-RU"/>
        </w:rPr>
        <w:t>В ПОЛЬЗОВАНИЕ НА ОСНОВАНИИ РЕШЕНИЯ О ПРЕДОСТАВЛЕНИИ ВОДНОГО ОБЪЕКТА В ПОЛЬЗОВАНИЕ</w:t>
      </w:r>
      <w:bookmarkEnd w:id="32"/>
    </w:p>
    <w:p w14:paraId="10C4E473" w14:textId="77777777" w:rsidR="004A3012" w:rsidRPr="007064E7" w:rsidRDefault="004A3012" w:rsidP="002134DE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A107E24" w14:textId="63FE0889" w:rsidR="004A3012" w:rsidRPr="007064E7" w:rsidRDefault="003B4F80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</w:t>
      </w:r>
      <w:r w:rsidR="00224D93"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  <w:proofErr w:type="gramEnd"/>
    </w:p>
    <w:p w14:paraId="3478D040" w14:textId="77777777" w:rsidR="003B4F80" w:rsidRPr="007064E7" w:rsidRDefault="003B4F80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5C3E719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</w:t>
      </w:r>
      <w:proofErr w:type="gramEnd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на основании:</w:t>
      </w:r>
    </w:p>
    <w:p w14:paraId="37857084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14:paraId="153A47E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14:paraId="77E53B7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14:paraId="30280AB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B2F11E1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14:paraId="27CD959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(кем и когда зарегистрировано юридическое лицо)</w:t>
      </w:r>
    </w:p>
    <w:p w14:paraId="14F0AC2F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_______________________________________________________________</w:t>
      </w:r>
    </w:p>
    <w:p w14:paraId="700A30E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52023594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_________</w:t>
      </w:r>
    </w:p>
    <w:p w14:paraId="39CE42C3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8E3FE1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</w:t>
      </w:r>
    </w:p>
    <w:p w14:paraId="1D96BA1B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должность, представитель, Ф.И.О. полностью)</w:t>
      </w:r>
    </w:p>
    <w:p w14:paraId="3A6E4ED0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___</w:t>
      </w:r>
    </w:p>
    <w:p w14:paraId="34D25376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3D89DCD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14:paraId="01FD471F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иной документ, удостоверяющий личность)</w:t>
      </w:r>
    </w:p>
    <w:p w14:paraId="6C9E31A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 "____" _________________ г. ______________________________________________,</w:t>
      </w:r>
    </w:p>
    <w:p w14:paraId="0BE48349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(когда и кем </w:t>
      </w: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</w:t>
      </w:r>
      <w:proofErr w:type="gramEnd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14:paraId="588D2C0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14:paraId="3ADE342D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полностью место постоянного проживания)</w:t>
      </w:r>
    </w:p>
    <w:p w14:paraId="798467F4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14:paraId="5815D015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лицом, имеющим право действовать от имени</w:t>
      </w:r>
      <w:proofErr w:type="gramEnd"/>
    </w:p>
    <w:p w14:paraId="57DC91CA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Ф.И.О. нотариуса, округ)</w:t>
      </w:r>
    </w:p>
    <w:p w14:paraId="23B77F3B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14:paraId="6DDB013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и реквизиты документа)</w:t>
      </w:r>
    </w:p>
    <w:p w14:paraId="05C9CFC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14:paraId="2A33EADE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24C612A1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водного объекта)</w:t>
      </w:r>
    </w:p>
    <w:p w14:paraId="5DC56501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lastRenderedPageBreak/>
        <w:t>_______________________________________________________________</w:t>
      </w:r>
    </w:p>
    <w:p w14:paraId="78C0D23E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</w:t>
      </w: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2</w:t>
      </w:r>
      <w:proofErr w:type="gramEnd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)</w:t>
      </w:r>
    </w:p>
    <w:p w14:paraId="184E908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190B7C90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обоснование вида, цели и срока водопользования)</w:t>
      </w:r>
    </w:p>
    <w:p w14:paraId="68B65AE7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14:paraId="36CA51C5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14:paraId="365AA5A5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14:paraId="411B2D42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квакультуры</w:t>
      </w:r>
      <w:proofErr w:type="spellEnd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(рыбоводства).</w:t>
      </w:r>
    </w:p>
    <w:p w14:paraId="544141CF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6869450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14:paraId="53F4B367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дата начала и окончания водопользования)</w:t>
      </w:r>
    </w:p>
    <w:p w14:paraId="2548B73A" w14:textId="77777777" w:rsidR="00885654" w:rsidRPr="007064E7" w:rsidRDefault="00885654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D93574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4888F97E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14:paraId="052CCFF4" w14:textId="77777777" w:rsidR="008A1A25" w:rsidRPr="007064E7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7064E7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Муниципальной услуги прошу направить в личный кабинет на РПГУ в форме электронного документа. </w:t>
      </w:r>
    </w:p>
    <w:p w14:paraId="23327745" w14:textId="064BC898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;</w:t>
      </w:r>
    </w:p>
    <w:p w14:paraId="62164B4F" w14:textId="5A1A95B4" w:rsidR="008A1A25" w:rsidRPr="007064E7" w:rsidRDefault="004A3012" w:rsidP="008A1A25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4"/>
          <w:szCs w:val="24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</w:t>
      </w: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="008A1A25" w:rsidRPr="007064E7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</w:t>
      </w:r>
      <w:r w:rsidR="00224D93" w:rsidRPr="007064E7">
        <w:rPr>
          <w:rFonts w:ascii="Times New Roman" w:eastAsiaTheme="minorHAnsi" w:hAnsi="Times New Roman"/>
          <w:bCs/>
          <w:iCs/>
          <w:sz w:val="24"/>
          <w:szCs w:val="24"/>
        </w:rPr>
        <w:t>Муниципальной</w:t>
      </w:r>
      <w:r w:rsidR="008A1A25" w:rsidRPr="007064E7">
        <w:rPr>
          <w:rFonts w:ascii="Times New Roman" w:eastAsiaTheme="minorHAnsi" w:hAnsi="Times New Roman"/>
          <w:bCs/>
          <w:iCs/>
          <w:sz w:val="24"/>
          <w:szCs w:val="24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 w:rsidRPr="007064E7">
        <w:rPr>
          <w:rFonts w:ascii="Times New Roman" w:eastAsiaTheme="minorHAnsi" w:hAnsi="Times New Roman"/>
          <w:bCs/>
          <w:iCs/>
          <w:sz w:val="24"/>
          <w:szCs w:val="24"/>
        </w:rPr>
        <w:t>а</w:t>
      </w:r>
      <w:r w:rsidR="008A1A25" w:rsidRPr="007064E7">
        <w:rPr>
          <w:rFonts w:ascii="Times New Roman" w:eastAsiaTheme="minorHAnsi" w:hAnsi="Times New Roman"/>
          <w:bCs/>
          <w:iCs/>
          <w:sz w:val="24"/>
          <w:szCs w:val="24"/>
        </w:rPr>
        <w:t>дресу:________________________________________</w:t>
      </w:r>
    </w:p>
    <w:p w14:paraId="0C540D37" w14:textId="2800B634" w:rsidR="008A1A25" w:rsidRPr="007064E7" w:rsidRDefault="008A1A25" w:rsidP="00254F5E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при необходимости)</w:t>
      </w:r>
    </w:p>
    <w:p w14:paraId="0F8B9F98" w14:textId="1A419BCB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.</w:t>
      </w:r>
    </w:p>
    <w:p w14:paraId="7A764EED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7BEC99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</w:t>
      </w:r>
      <w:proofErr w:type="gramStart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л(</w:t>
      </w:r>
      <w:proofErr w:type="gramEnd"/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).</w:t>
      </w:r>
    </w:p>
    <w:p w14:paraId="42F58EB7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14:paraId="6170C9E3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(дата и время подачи заявления)</w:t>
      </w:r>
    </w:p>
    <w:p w14:paraId="3EFDE747" w14:textId="77777777" w:rsidR="00D57A35" w:rsidRPr="007064E7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2D9E5228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14:paraId="2DC28753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(подпись заявителя)                    (полностью Ф.И.О.)</w:t>
      </w:r>
    </w:p>
    <w:p w14:paraId="1ACE36DF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741BD9EE" w14:textId="77777777" w:rsidR="004A3012" w:rsidRPr="007064E7" w:rsidRDefault="004A3012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6B848641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561F631F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0D2A91AE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35236587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29FAB10E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116724BB" w14:textId="77777777" w:rsidR="00A64D97" w:rsidRPr="007064E7" w:rsidRDefault="00A64D97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</w:p>
    <w:p w14:paraId="2C15CC6E" w14:textId="77777777" w:rsidR="002B7E5B" w:rsidRDefault="002B7E5B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33" w:name="_Toc485717604"/>
    </w:p>
    <w:p w14:paraId="43F95060" w14:textId="77777777" w:rsidR="00ED34CD" w:rsidRPr="007064E7" w:rsidRDefault="00ED34CD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7064E7">
        <w:rPr>
          <w:b w:val="0"/>
          <w:bCs w:val="0"/>
          <w:iCs w:val="0"/>
          <w:sz w:val="24"/>
          <w:szCs w:val="24"/>
          <w:lang w:eastAsia="ar-SA"/>
        </w:rPr>
        <w:t>9</w:t>
      </w:r>
      <w:bookmarkEnd w:id="33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686CF7D4" w14:textId="3D38458B" w:rsidR="00DA06C1" w:rsidRPr="009A10BC" w:rsidRDefault="00DA06C1" w:rsidP="001C61DF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34" w:name="_Toc485717605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1C61DF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5E9517DD" w14:textId="77777777" w:rsidR="009405CF" w:rsidRPr="007064E7" w:rsidRDefault="00CE52F8" w:rsidP="00D1773D">
      <w:pPr>
        <w:pStyle w:val="affff8"/>
        <w:jc w:val="center"/>
        <w:rPr>
          <w:i w:val="0"/>
          <w:sz w:val="24"/>
          <w:szCs w:val="24"/>
        </w:rPr>
      </w:pPr>
      <w:r w:rsidRPr="007064E7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7064E7">
        <w:rPr>
          <w:i w:val="0"/>
          <w:sz w:val="24"/>
          <w:szCs w:val="24"/>
        </w:rPr>
        <w:t>бращения</w:t>
      </w:r>
      <w:bookmarkEnd w:id="34"/>
    </w:p>
    <w:p w14:paraId="18C152D4" w14:textId="77777777" w:rsidR="00D57A35" w:rsidRPr="007064E7" w:rsidRDefault="00D57A35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4072"/>
        <w:gridCol w:w="5074"/>
      </w:tblGrid>
      <w:tr w:rsidR="001C61DF" w:rsidRPr="007064E7" w14:paraId="7817AE58" w14:textId="77777777" w:rsidTr="002B7E5B">
        <w:tc>
          <w:tcPr>
            <w:tcW w:w="4072" w:type="dxa"/>
          </w:tcPr>
          <w:p w14:paraId="4B9344D0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Основание для обращения</w:t>
            </w:r>
          </w:p>
        </w:tc>
        <w:tc>
          <w:tcPr>
            <w:tcW w:w="5074" w:type="dxa"/>
          </w:tcPr>
          <w:p w14:paraId="51139A6A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Класс документа</w:t>
            </w:r>
          </w:p>
        </w:tc>
      </w:tr>
      <w:tr w:rsidR="001C61DF" w:rsidRPr="007064E7" w14:paraId="0F6E198D" w14:textId="77777777" w:rsidTr="002B7E5B">
        <w:tc>
          <w:tcPr>
            <w:tcW w:w="4072" w:type="dxa"/>
            <w:vMerge w:val="restart"/>
          </w:tcPr>
          <w:p w14:paraId="3F885E01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5074" w:type="dxa"/>
          </w:tcPr>
          <w:p w14:paraId="5EFC484A" w14:textId="0EADDB73" w:rsidR="001C61DF" w:rsidRPr="007064E7" w:rsidRDefault="001C61DF" w:rsidP="002B7E5B">
            <w:pPr>
              <w:spacing w:line="240" w:lineRule="auto"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1C61DF" w:rsidRPr="007064E7" w14:paraId="19B22DCB" w14:textId="77777777" w:rsidTr="002B7E5B">
        <w:tc>
          <w:tcPr>
            <w:tcW w:w="4072" w:type="dxa"/>
            <w:vMerge/>
          </w:tcPr>
          <w:p w14:paraId="0DD6E176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5766B171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1C61DF" w:rsidRPr="007064E7" w14:paraId="1273488D" w14:textId="77777777" w:rsidTr="002B7E5B">
        <w:tc>
          <w:tcPr>
            <w:tcW w:w="4072" w:type="dxa"/>
            <w:vMerge/>
          </w:tcPr>
          <w:p w14:paraId="6393943E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4EC5B9BC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1C61DF" w:rsidRPr="007064E7" w14:paraId="4A6BFA19" w14:textId="77777777" w:rsidTr="002B7E5B">
        <w:tc>
          <w:tcPr>
            <w:tcW w:w="4072" w:type="dxa"/>
            <w:vMerge w:val="restart"/>
          </w:tcPr>
          <w:p w14:paraId="0A494B78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Для строительства причалов, судоподъемных и судоремонтных сооружений;</w:t>
            </w:r>
          </w:p>
          <w:p w14:paraId="38E0FCE8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5074" w:type="dxa"/>
          </w:tcPr>
          <w:p w14:paraId="5216A95B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1C61DF" w:rsidRPr="007064E7" w14:paraId="66FB01A8" w14:textId="77777777" w:rsidTr="002B7E5B">
        <w:tc>
          <w:tcPr>
            <w:tcW w:w="4072" w:type="dxa"/>
            <w:vMerge/>
          </w:tcPr>
          <w:p w14:paraId="2B667C75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349F8696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proofErr w:type="gramStart"/>
            <w:r w:rsidRPr="007064E7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7064E7">
              <w:rPr>
                <w:rFonts w:eastAsiaTheme="minorHAnsi"/>
                <w:sz w:val="24"/>
                <w:szCs w:val="24"/>
              </w:rPr>
              <w:t xml:space="preserve"> В </w:t>
            </w:r>
            <w:proofErr w:type="gramStart"/>
            <w:r w:rsidRPr="007064E7">
              <w:rPr>
                <w:rFonts w:eastAsiaTheme="minorHAnsi"/>
                <w:sz w:val="24"/>
                <w:szCs w:val="24"/>
              </w:rPr>
              <w:t>которой</w:t>
            </w:r>
            <w:proofErr w:type="gramEnd"/>
            <w:r w:rsidRPr="007064E7">
              <w:rPr>
                <w:rFonts w:eastAsiaTheme="minorHAnsi"/>
                <w:sz w:val="24"/>
                <w:szCs w:val="24"/>
              </w:rPr>
              <w:t xml:space="preserve"> отражены указанные технические параметры</w:t>
            </w:r>
          </w:p>
        </w:tc>
      </w:tr>
      <w:tr w:rsidR="001C61DF" w:rsidRPr="007064E7" w14:paraId="0ECEBC3A" w14:textId="77777777" w:rsidTr="002B7E5B">
        <w:tc>
          <w:tcPr>
            <w:tcW w:w="4072" w:type="dxa"/>
          </w:tcPr>
          <w:p w14:paraId="388FC7C7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5074" w:type="dxa"/>
          </w:tcPr>
          <w:p w14:paraId="561F6E13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1C61DF" w:rsidRPr="007064E7" w14:paraId="395FF4CF" w14:textId="77777777" w:rsidTr="002B7E5B">
        <w:tc>
          <w:tcPr>
            <w:tcW w:w="4072" w:type="dxa"/>
            <w:vMerge w:val="restart"/>
          </w:tcPr>
          <w:p w14:paraId="251D350F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5074" w:type="dxa"/>
          </w:tcPr>
          <w:p w14:paraId="6877074D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1C61DF" w:rsidRPr="007064E7" w14:paraId="64FF4407" w14:textId="77777777" w:rsidTr="002B7E5B">
        <w:tc>
          <w:tcPr>
            <w:tcW w:w="4072" w:type="dxa"/>
            <w:vMerge/>
          </w:tcPr>
          <w:p w14:paraId="313F68E4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04E875E3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1C61DF" w:rsidRPr="007064E7" w14:paraId="48374510" w14:textId="77777777" w:rsidTr="002B7E5B">
        <w:tc>
          <w:tcPr>
            <w:tcW w:w="4072" w:type="dxa"/>
            <w:vMerge/>
          </w:tcPr>
          <w:p w14:paraId="2FE1B415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5666FE51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 xml:space="preserve">Сведения о наличии контрольно-измерительной аппаратуры для учета объема </w:t>
            </w:r>
            <w:r w:rsidRPr="007064E7">
              <w:rPr>
                <w:rFonts w:eastAsiaTheme="minorHAnsi"/>
                <w:sz w:val="24"/>
                <w:szCs w:val="24"/>
              </w:rPr>
              <w:lastRenderedPageBreak/>
              <w:t>водных ресурсов, забираемы</w:t>
            </w:r>
            <w:proofErr w:type="gramStart"/>
            <w:r w:rsidRPr="007064E7">
              <w:rPr>
                <w:rFonts w:eastAsiaTheme="minorHAnsi"/>
                <w:sz w:val="24"/>
                <w:szCs w:val="24"/>
              </w:rPr>
              <w:t>х(</w:t>
            </w:r>
            <w:proofErr w:type="gramEnd"/>
            <w:r w:rsidRPr="007064E7">
              <w:rPr>
                <w:rFonts w:eastAsiaTheme="minorHAnsi"/>
                <w:sz w:val="24"/>
                <w:szCs w:val="24"/>
              </w:rPr>
              <w:t>изымаемых) из водного объекта</w:t>
            </w:r>
          </w:p>
        </w:tc>
      </w:tr>
      <w:tr w:rsidR="001C61DF" w:rsidRPr="007064E7" w14:paraId="53B2B517" w14:textId="77777777" w:rsidTr="002B7E5B">
        <w:tc>
          <w:tcPr>
            <w:tcW w:w="4072" w:type="dxa"/>
            <w:vMerge/>
          </w:tcPr>
          <w:p w14:paraId="0B6161BD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5074" w:type="dxa"/>
          </w:tcPr>
          <w:p w14:paraId="44177A11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1C61DF" w:rsidRPr="007064E7" w14:paraId="432DFBA3" w14:textId="77777777" w:rsidTr="002B7E5B">
        <w:tc>
          <w:tcPr>
            <w:tcW w:w="4072" w:type="dxa"/>
          </w:tcPr>
          <w:p w14:paraId="469755A7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5074" w:type="dxa"/>
          </w:tcPr>
          <w:p w14:paraId="627F27FD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tr w:rsidR="001C61DF" w:rsidRPr="007064E7" w14:paraId="1FF42CEB" w14:textId="77777777" w:rsidTr="002B7E5B">
        <w:tc>
          <w:tcPr>
            <w:tcW w:w="4072" w:type="dxa"/>
          </w:tcPr>
          <w:p w14:paraId="561B772D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5074" w:type="dxa"/>
          </w:tcPr>
          <w:p w14:paraId="081EC83B" w14:textId="77777777" w:rsidR="001C61DF" w:rsidRPr="007064E7" w:rsidRDefault="001C61DF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7064E7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7064E7" w:rsidRDefault="00040DA3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FC7390" w14:textId="77777777" w:rsidR="009405CF" w:rsidRPr="007064E7" w:rsidRDefault="009405CF" w:rsidP="00BA252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bookmarkEnd w:id="30"/>
    <w:p w14:paraId="17EA3202" w14:textId="77777777" w:rsidR="00036284" w:rsidRPr="007064E7" w:rsidRDefault="006E6D7B" w:rsidP="00BA252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lang w:eastAsia="ar-SA"/>
        </w:rPr>
        <w:sectPr w:rsidR="00036284" w:rsidRPr="007064E7" w:rsidSect="002B7E5B">
          <w:footerReference w:type="default" r:id="rId14"/>
          <w:pgSz w:w="11906" w:h="16838" w:code="9"/>
          <w:pgMar w:top="567" w:right="707" w:bottom="1134" w:left="1418" w:header="436" w:footer="720" w:gutter="0"/>
          <w:cols w:space="720"/>
          <w:noEndnote/>
          <w:docGrid w:linePitch="299"/>
        </w:sectPr>
      </w:pPr>
      <w:r w:rsidRPr="007064E7">
        <w:rPr>
          <w:rFonts w:ascii="Times New Roman" w:hAnsi="Times New Roman"/>
          <w:sz w:val="24"/>
          <w:szCs w:val="24"/>
          <w:lang w:eastAsia="ar-SA"/>
        </w:rPr>
        <w:br w:type="page"/>
      </w:r>
    </w:p>
    <w:p w14:paraId="5B505613" w14:textId="77777777" w:rsidR="002B7E5B" w:rsidRDefault="002B7E5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35" w:name="_Toc485717606"/>
    </w:p>
    <w:p w14:paraId="0E8D3046" w14:textId="77777777" w:rsidR="006E6D7B" w:rsidRPr="007064E7" w:rsidRDefault="006E6D7B" w:rsidP="007B4C95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Приложение </w:t>
      </w:r>
      <w:r w:rsidR="00B745B4" w:rsidRPr="007064E7">
        <w:rPr>
          <w:b w:val="0"/>
          <w:bCs w:val="0"/>
          <w:iCs w:val="0"/>
          <w:sz w:val="24"/>
          <w:szCs w:val="24"/>
          <w:lang w:eastAsia="ar-SA"/>
        </w:rPr>
        <w:t>10</w:t>
      </w:r>
      <w:bookmarkEnd w:id="35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75F1A522" w14:textId="24ADD80D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26F2D40B" w14:textId="77777777" w:rsidR="00D048A3" w:rsidRPr="007064E7" w:rsidRDefault="00D048A3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CBD6291" w14:textId="77777777" w:rsidR="00F93A5B" w:rsidRPr="007064E7" w:rsidRDefault="009D7EE4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36" w:name="_Toc485717607"/>
      <w:r w:rsidRPr="007064E7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36"/>
    </w:p>
    <w:p w14:paraId="187B33D6" w14:textId="77777777" w:rsidR="00D1773D" w:rsidRPr="007064E7" w:rsidRDefault="00D1773D" w:rsidP="00BA252A">
      <w:pPr>
        <w:suppressAutoHyphens/>
        <w:spacing w:after="0" w:line="240" w:lineRule="auto"/>
        <w:ind w:left="567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4"/>
          <w:szCs w:val="24"/>
          <w:lang w:eastAsia="ru-RU"/>
        </w:rPr>
      </w:pPr>
    </w:p>
    <w:tbl>
      <w:tblPr>
        <w:tblStyle w:val="1f6"/>
        <w:tblW w:w="14033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2769"/>
        <w:gridCol w:w="18"/>
        <w:gridCol w:w="2533"/>
        <w:gridCol w:w="18"/>
        <w:gridCol w:w="4423"/>
        <w:gridCol w:w="124"/>
        <w:gridCol w:w="1313"/>
      </w:tblGrid>
      <w:tr w:rsidR="009A6CD0" w:rsidRPr="007064E7" w14:paraId="734E636C" w14:textId="77777777" w:rsidTr="00AE6FBC">
        <w:tc>
          <w:tcPr>
            <w:tcW w:w="1275" w:type="dxa"/>
          </w:tcPr>
          <w:p w14:paraId="49806671" w14:textId="77777777" w:rsidR="009A6CD0" w:rsidRPr="007064E7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Класс документа</w:t>
            </w:r>
          </w:p>
        </w:tc>
        <w:tc>
          <w:tcPr>
            <w:tcW w:w="1560" w:type="dxa"/>
          </w:tcPr>
          <w:p w14:paraId="5DE6E4C0" w14:textId="77777777" w:rsidR="009A6CD0" w:rsidRPr="007064E7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Виды документов</w:t>
            </w:r>
          </w:p>
        </w:tc>
        <w:tc>
          <w:tcPr>
            <w:tcW w:w="2769" w:type="dxa"/>
          </w:tcPr>
          <w:p w14:paraId="7DE28292" w14:textId="77777777" w:rsidR="009A6CD0" w:rsidRPr="007064E7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551" w:type="dxa"/>
            <w:gridSpan w:val="2"/>
          </w:tcPr>
          <w:p w14:paraId="75B81FA9" w14:textId="336D8576" w:rsidR="009A6CD0" w:rsidRPr="007064E7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личной подаче</w:t>
            </w:r>
            <w:r w:rsidR="002B375E" w:rsidRPr="007064E7">
              <w:rPr>
                <w:sz w:val="24"/>
                <w:szCs w:val="24"/>
              </w:rPr>
              <w:t xml:space="preserve"> в МФЦ</w:t>
            </w:r>
            <w:r w:rsidR="00171B9F" w:rsidRPr="007064E7">
              <w:rPr>
                <w:rFonts w:ascii="Calibri" w:eastAsia="Calibri" w:hAnsi="Calibri"/>
                <w:sz w:val="24"/>
                <w:szCs w:val="24"/>
              </w:rPr>
              <w:t xml:space="preserve"> </w:t>
            </w:r>
            <w:r w:rsidR="00171B9F" w:rsidRPr="007064E7">
              <w:rPr>
                <w:sz w:val="24"/>
                <w:szCs w:val="24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7064E7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7064E7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осредством почты</w:t>
            </w:r>
          </w:p>
        </w:tc>
      </w:tr>
      <w:tr w:rsidR="004D6869" w:rsidRPr="007064E7" w14:paraId="24EF198C" w14:textId="77777777" w:rsidTr="00F20103">
        <w:tc>
          <w:tcPr>
            <w:tcW w:w="1275" w:type="dxa"/>
          </w:tcPr>
          <w:p w14:paraId="21492B6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0F121FE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55E977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551" w:type="dxa"/>
            <w:gridSpan w:val="2"/>
          </w:tcPr>
          <w:p w14:paraId="58E5930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276CE1E3" w14:textId="3FAA1504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745B4" w:rsidRPr="007064E7" w14:paraId="22CC86BE" w14:textId="77777777" w:rsidTr="00AE6FBC">
        <w:tc>
          <w:tcPr>
            <w:tcW w:w="14033" w:type="dxa"/>
            <w:gridSpan w:val="9"/>
          </w:tcPr>
          <w:p w14:paraId="03B3C656" w14:textId="77777777" w:rsidR="00B745B4" w:rsidRPr="007064E7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7064E7" w14:paraId="1053156D" w14:textId="77777777" w:rsidTr="00F20103">
        <w:tc>
          <w:tcPr>
            <w:tcW w:w="2835" w:type="dxa"/>
            <w:gridSpan w:val="2"/>
          </w:tcPr>
          <w:p w14:paraId="1B59F50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2787" w:type="dxa"/>
            <w:gridSpan w:val="2"/>
          </w:tcPr>
          <w:p w14:paraId="6519C46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551" w:type="dxa"/>
            <w:gridSpan w:val="2"/>
          </w:tcPr>
          <w:p w14:paraId="289008A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уполномоченного на подписание Заявления, предоставляется Заявление, подписанное 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>Заявителем</w:t>
            </w:r>
          </w:p>
        </w:tc>
        <w:tc>
          <w:tcPr>
            <w:tcW w:w="4423" w:type="dxa"/>
          </w:tcPr>
          <w:p w14:paraId="560301D2" w14:textId="02F2DC86" w:rsidR="004D6869" w:rsidRPr="007064E7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оригинал</w:t>
            </w:r>
          </w:p>
        </w:tc>
      </w:tr>
      <w:tr w:rsidR="004D6869" w:rsidRPr="007064E7" w14:paraId="6D32489A" w14:textId="77777777" w:rsidTr="00F20103">
        <w:tc>
          <w:tcPr>
            <w:tcW w:w="1275" w:type="dxa"/>
          </w:tcPr>
          <w:p w14:paraId="5E69B8A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Документ, удостоверяющий личность</w:t>
            </w:r>
          </w:p>
        </w:tc>
        <w:tc>
          <w:tcPr>
            <w:tcW w:w="1560" w:type="dxa"/>
          </w:tcPr>
          <w:p w14:paraId="18DEF35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аспорт гражданина Российской Федерации</w:t>
            </w:r>
          </w:p>
          <w:p w14:paraId="3C2AC57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FE67D8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551" w:type="dxa"/>
            <w:gridSpan w:val="2"/>
          </w:tcPr>
          <w:p w14:paraId="5869DA2A" w14:textId="563AE4C0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  <w:p w14:paraId="6FE3535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423" w:type="dxa"/>
          </w:tcPr>
          <w:p w14:paraId="7587B5F7" w14:textId="1FB59872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2B78D9BA" w14:textId="77777777" w:rsidTr="00F20103">
        <w:tc>
          <w:tcPr>
            <w:tcW w:w="1275" w:type="dxa"/>
          </w:tcPr>
          <w:p w14:paraId="3D182BA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34FEC00" w14:textId="77777777" w:rsidR="004D6869" w:rsidRPr="007064E7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аспорт гражданина СССР</w:t>
            </w:r>
          </w:p>
        </w:tc>
        <w:tc>
          <w:tcPr>
            <w:tcW w:w="2787" w:type="dxa"/>
            <w:gridSpan w:val="2"/>
          </w:tcPr>
          <w:p w14:paraId="0C1DB4A3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 xml:space="preserve">(постановление Правительства Российской Федерации от 24.02.2009 № 153 «О признании </w:t>
            </w:r>
            <w:proofErr w:type="gramStart"/>
            <w:r w:rsidRPr="007064E7">
              <w:rPr>
                <w:sz w:val="24"/>
                <w:szCs w:val="24"/>
                <w:lang w:eastAsia="ru-RU"/>
              </w:rPr>
              <w:t>действительными</w:t>
            </w:r>
            <w:proofErr w:type="gramEnd"/>
            <w:r w:rsidRPr="007064E7">
              <w:rPr>
                <w:sz w:val="24"/>
                <w:szCs w:val="24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551" w:type="dxa"/>
            <w:gridSpan w:val="2"/>
          </w:tcPr>
          <w:p w14:paraId="3A23EEBF" w14:textId="2C667F21" w:rsidR="004D6869" w:rsidRPr="007064E7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lastRenderedPageBreak/>
              <w:t>Представляется оригинал документа</w:t>
            </w:r>
            <w:r w:rsidR="00171B9F" w:rsidRPr="007064E7">
              <w:rPr>
                <w:sz w:val="24"/>
                <w:szCs w:val="24"/>
                <w:lang w:eastAsia="ru-RU"/>
              </w:rPr>
              <w:t>.</w:t>
            </w:r>
            <w:r w:rsidRPr="007064E7">
              <w:rPr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423" w:type="dxa"/>
          </w:tcPr>
          <w:p w14:paraId="5E5EE8E1" w14:textId="05933F7A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38F4688C" w14:textId="77777777" w:rsidTr="00F20103">
        <w:tc>
          <w:tcPr>
            <w:tcW w:w="1275" w:type="dxa"/>
          </w:tcPr>
          <w:p w14:paraId="5645707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0F7578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2787" w:type="dxa"/>
            <w:gridSpan w:val="2"/>
          </w:tcPr>
          <w:p w14:paraId="0218BA8C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551" w:type="dxa"/>
            <w:gridSpan w:val="2"/>
          </w:tcPr>
          <w:p w14:paraId="09B94DD3" w14:textId="5CA07C98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47419B5" w14:textId="48791E52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0E7D75AF" w14:textId="77777777" w:rsidTr="00F20103">
        <w:tc>
          <w:tcPr>
            <w:tcW w:w="1275" w:type="dxa"/>
          </w:tcPr>
          <w:p w14:paraId="135B992E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3C1036C7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>Удостоверение личности военнослужащего РФ;</w:t>
            </w:r>
          </w:p>
          <w:p w14:paraId="55124B8E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 xml:space="preserve">военный </w:t>
            </w:r>
            <w:r w:rsidRPr="007064E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4A83B77E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Формы установлены Инструкцией по обеспечению </w:t>
            </w:r>
            <w:proofErr w:type="gramStart"/>
            <w:r w:rsidRPr="007064E7">
              <w:rPr>
                <w:sz w:val="24"/>
                <w:szCs w:val="24"/>
              </w:rPr>
              <w:t xml:space="preserve">функционирования системы воинского учета граждан </w:t>
            </w:r>
            <w:r w:rsidRPr="007064E7">
              <w:rPr>
                <w:sz w:val="24"/>
                <w:szCs w:val="24"/>
              </w:rPr>
              <w:lastRenderedPageBreak/>
              <w:t>Российской Федерации</w:t>
            </w:r>
            <w:proofErr w:type="gramEnd"/>
            <w:r w:rsidRPr="007064E7">
              <w:rPr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551" w:type="dxa"/>
            <w:gridSpan w:val="2"/>
          </w:tcPr>
          <w:p w14:paraId="3A23321E" w14:textId="7B9EDCAB" w:rsidR="004D6869" w:rsidRPr="007064E7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7C6B7A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26E85B3" w14:textId="40DD170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При подаче предоставляется нотариально заверенная 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>копия</w:t>
            </w:r>
          </w:p>
        </w:tc>
      </w:tr>
      <w:tr w:rsidR="004D6869" w:rsidRPr="007064E7" w14:paraId="08E789C4" w14:textId="77777777" w:rsidTr="00F20103">
        <w:trPr>
          <w:trHeight w:val="2825"/>
        </w:trPr>
        <w:tc>
          <w:tcPr>
            <w:tcW w:w="1275" w:type="dxa"/>
          </w:tcPr>
          <w:p w14:paraId="7E186BB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09E99E68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787" w:type="dxa"/>
            <w:gridSpan w:val="2"/>
          </w:tcPr>
          <w:p w14:paraId="626EBB8B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551" w:type="dxa"/>
            <w:gridSpan w:val="2"/>
          </w:tcPr>
          <w:p w14:paraId="4D1DB370" w14:textId="2EF9EA0F" w:rsidR="004D6869" w:rsidRPr="007064E7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224D9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638B9924" w14:textId="26772695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2D7C1CFE" w14:textId="77777777" w:rsidTr="00F20103">
        <w:tc>
          <w:tcPr>
            <w:tcW w:w="1275" w:type="dxa"/>
          </w:tcPr>
          <w:p w14:paraId="359CDF2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5E2A72F3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787" w:type="dxa"/>
            <w:gridSpan w:val="2"/>
          </w:tcPr>
          <w:p w14:paraId="1D88B78F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551" w:type="dxa"/>
            <w:gridSpan w:val="2"/>
          </w:tcPr>
          <w:p w14:paraId="20F6B647" w14:textId="4B9D1802" w:rsidR="004D6869" w:rsidRPr="007064E7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224D93" w:rsidRPr="007064E7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3C298BBC" w14:textId="626D1BB3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5CB846EE" w14:textId="77777777" w:rsidTr="00F20103">
        <w:tc>
          <w:tcPr>
            <w:tcW w:w="1275" w:type="dxa"/>
          </w:tcPr>
          <w:p w14:paraId="0D70FCA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298D42E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 xml:space="preserve">Временное удостоверение, выданное взамен военного </w:t>
            </w:r>
            <w:r w:rsidRPr="007064E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билета</w:t>
            </w:r>
          </w:p>
        </w:tc>
        <w:tc>
          <w:tcPr>
            <w:tcW w:w="2787" w:type="dxa"/>
            <w:gridSpan w:val="2"/>
          </w:tcPr>
          <w:p w14:paraId="7C10AFD1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lastRenderedPageBreak/>
              <w:t>Временное удостоверение, выданное взамен военного билета</w:t>
            </w:r>
            <w:r w:rsidRPr="007064E7">
              <w:rPr>
                <w:sz w:val="24"/>
                <w:szCs w:val="24"/>
              </w:rPr>
              <w:t xml:space="preserve"> должно быть оформлено по форме № 3 (Приказ </w:t>
            </w:r>
            <w:r w:rsidRPr="007064E7">
              <w:rPr>
                <w:sz w:val="24"/>
                <w:szCs w:val="24"/>
              </w:rPr>
              <w:lastRenderedPageBreak/>
              <w:t xml:space="preserve">Министра обороны РФ от 18.07.2014 № 495 «Об утверждении Инструкции по обеспечению </w:t>
            </w:r>
            <w:proofErr w:type="gramStart"/>
            <w:r w:rsidRPr="007064E7">
              <w:rPr>
                <w:sz w:val="24"/>
                <w:szCs w:val="24"/>
              </w:rPr>
              <w:t>функционирования системы воинского учета граждан Российской Федерации</w:t>
            </w:r>
            <w:proofErr w:type="gramEnd"/>
            <w:r w:rsidRPr="007064E7">
              <w:rPr>
                <w:sz w:val="24"/>
                <w:szCs w:val="24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551" w:type="dxa"/>
            <w:gridSpan w:val="2"/>
          </w:tcPr>
          <w:p w14:paraId="2735CD3A" w14:textId="23F08E99" w:rsidR="004D6869" w:rsidRPr="007064E7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224D9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82FDDAA" w14:textId="22C0EF5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При подаче предоставляется нотариально заверенная 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>копия</w:t>
            </w:r>
          </w:p>
        </w:tc>
      </w:tr>
      <w:tr w:rsidR="004D6869" w:rsidRPr="007064E7" w14:paraId="2576B5A6" w14:textId="77777777" w:rsidTr="00F20103">
        <w:trPr>
          <w:trHeight w:val="3108"/>
        </w:trPr>
        <w:tc>
          <w:tcPr>
            <w:tcW w:w="1275" w:type="dxa"/>
          </w:tcPr>
          <w:p w14:paraId="2485F16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560" w:type="dxa"/>
          </w:tcPr>
          <w:p w14:paraId="418AC732" w14:textId="77777777" w:rsidR="004D6869" w:rsidRPr="007064E7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787" w:type="dxa"/>
            <w:gridSpan w:val="2"/>
          </w:tcPr>
          <w:p w14:paraId="0408ADA6" w14:textId="77777777" w:rsidR="004D6869" w:rsidRPr="007064E7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551" w:type="dxa"/>
            <w:gridSpan w:val="2"/>
          </w:tcPr>
          <w:p w14:paraId="5BFA5CAB" w14:textId="08A0F251" w:rsidR="004D6869" w:rsidRPr="007064E7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224D93" w:rsidRPr="007064E7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63D8AF69" w14:textId="2452168F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1D2519CB" w14:textId="77777777" w:rsidTr="00F20103">
        <w:tc>
          <w:tcPr>
            <w:tcW w:w="1275" w:type="dxa"/>
          </w:tcPr>
          <w:p w14:paraId="5623594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окумент, удостоверяющий полномочия представителя Заявителя</w:t>
            </w:r>
          </w:p>
        </w:tc>
        <w:tc>
          <w:tcPr>
            <w:tcW w:w="1560" w:type="dxa"/>
          </w:tcPr>
          <w:p w14:paraId="2524C69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оверенность</w:t>
            </w:r>
          </w:p>
          <w:p w14:paraId="0EE2975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787" w:type="dxa"/>
            <w:gridSpan w:val="2"/>
          </w:tcPr>
          <w:p w14:paraId="3C01A291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 ФИО лица, выдавшего доверенность;</w:t>
            </w:r>
          </w:p>
          <w:p w14:paraId="47991A7D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- ФИО лица, </w:t>
            </w:r>
            <w:r w:rsidRPr="007064E7">
              <w:rPr>
                <w:sz w:val="24"/>
                <w:szCs w:val="24"/>
              </w:rPr>
              <w:lastRenderedPageBreak/>
              <w:t>уполномоченного по доверенности;</w:t>
            </w:r>
          </w:p>
          <w:p w14:paraId="579A07B3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 Данные документов, удостоверяющих личность этих лиц;</w:t>
            </w:r>
          </w:p>
          <w:p w14:paraId="4B263325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Дата выдачи доверенности;</w:t>
            </w:r>
          </w:p>
          <w:p w14:paraId="6F634110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 Подпись лица, выдавшего доверенность.</w:t>
            </w:r>
          </w:p>
          <w:p w14:paraId="56B07127" w14:textId="1DC7ED07" w:rsidR="004D6869" w:rsidRPr="007064E7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2551" w:type="dxa"/>
            <w:gridSpan w:val="2"/>
          </w:tcPr>
          <w:p w14:paraId="49F1C42D" w14:textId="4A4D31AB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D2D7F4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7064E7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Электронный документ с </w:t>
            </w:r>
            <w:proofErr w:type="gramStart"/>
            <w:r w:rsidRPr="007064E7">
              <w:rPr>
                <w:sz w:val="24"/>
                <w:szCs w:val="24"/>
                <w:lang w:eastAsia="ru-RU"/>
              </w:rPr>
              <w:t>ЭП</w:t>
            </w:r>
            <w:proofErr w:type="gramEnd"/>
            <w:r w:rsidRPr="007064E7">
              <w:rPr>
                <w:sz w:val="24"/>
                <w:szCs w:val="24"/>
                <w:lang w:eastAsia="ru-RU"/>
              </w:rPr>
              <w:t xml:space="preserve"> если подписывает нотариус. </w:t>
            </w:r>
          </w:p>
          <w:p w14:paraId="242089E7" w14:textId="055EDAA8" w:rsidR="00171B9F" w:rsidRPr="007064E7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3D28FE52" w14:textId="77777777" w:rsidTr="00F20103">
        <w:tc>
          <w:tcPr>
            <w:tcW w:w="1275" w:type="dxa"/>
          </w:tcPr>
          <w:p w14:paraId="335B4A6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560" w:type="dxa"/>
          </w:tcPr>
          <w:p w14:paraId="50421A1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лан водохозяйственных мероприятий и мероприятий по охране водного объекта на  г.</w:t>
            </w:r>
          </w:p>
        </w:tc>
        <w:tc>
          <w:tcPr>
            <w:tcW w:w="2787" w:type="dxa"/>
            <w:gridSpan w:val="2"/>
          </w:tcPr>
          <w:p w14:paraId="12F0124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551" w:type="dxa"/>
            <w:gridSpan w:val="2"/>
          </w:tcPr>
          <w:p w14:paraId="1EF984BC" w14:textId="0E773B33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F20103" w:rsidRPr="007064E7">
              <w:rPr>
                <w:sz w:val="24"/>
                <w:szCs w:val="24"/>
              </w:rPr>
              <w:t xml:space="preserve">. </w:t>
            </w:r>
          </w:p>
        </w:tc>
        <w:tc>
          <w:tcPr>
            <w:tcW w:w="4423" w:type="dxa"/>
          </w:tcPr>
          <w:p w14:paraId="11208615" w14:textId="52601260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7064E7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7064E7" w14:paraId="1F3C8F37" w14:textId="77777777" w:rsidTr="00F20103">
        <w:tc>
          <w:tcPr>
            <w:tcW w:w="1275" w:type="dxa"/>
          </w:tcPr>
          <w:p w14:paraId="68B1686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Документ, удостоверяющий (устанавливающий) права заявителя на </w:t>
            </w:r>
            <w:r w:rsidRPr="007064E7">
              <w:rPr>
                <w:sz w:val="24"/>
                <w:szCs w:val="24"/>
              </w:rPr>
              <w:lastRenderedPageBreak/>
              <w:t>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560" w:type="dxa"/>
          </w:tcPr>
          <w:p w14:paraId="7900193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Свидетельство на право собственности на земельный участок, договор аренды земельного </w:t>
            </w:r>
            <w:r w:rsidRPr="007064E7">
              <w:rPr>
                <w:sz w:val="24"/>
                <w:szCs w:val="24"/>
              </w:rPr>
              <w:lastRenderedPageBreak/>
              <w:t>участка</w:t>
            </w:r>
          </w:p>
        </w:tc>
        <w:tc>
          <w:tcPr>
            <w:tcW w:w="2787" w:type="dxa"/>
            <w:gridSpan w:val="2"/>
          </w:tcPr>
          <w:p w14:paraId="13D4BB0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lastRenderedPageBreak/>
              <w:t xml:space="preserve">Документы, о приобретении земельного участка, представляются только в случае </w:t>
            </w:r>
            <w:r w:rsidRPr="007064E7">
              <w:rPr>
                <w:sz w:val="24"/>
                <w:szCs w:val="24"/>
              </w:rPr>
              <w:t>использования водного объекта для строительства причалов</w:t>
            </w:r>
            <w:r w:rsidRPr="007064E7" w:rsidDel="00E356A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</w:tcPr>
          <w:p w14:paraId="63181093" w14:textId="4CE69E92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77D3672" w14:textId="52EA40C6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258A9498" w14:textId="77777777" w:rsidTr="00F20103">
        <w:tc>
          <w:tcPr>
            <w:tcW w:w="1275" w:type="dxa"/>
          </w:tcPr>
          <w:p w14:paraId="714EF0D1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560" w:type="dxa"/>
          </w:tcPr>
          <w:p w14:paraId="7C7978D5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Аттестат аккредитации лаборатории, область аккредитации лаборатории, договор с лабораторией</w:t>
            </w:r>
          </w:p>
        </w:tc>
        <w:tc>
          <w:tcPr>
            <w:tcW w:w="2787" w:type="dxa"/>
            <w:gridSpan w:val="2"/>
          </w:tcPr>
          <w:p w14:paraId="5B1D8DC5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Анализ качества воды определяются 1 раз в квартал</w:t>
            </w:r>
          </w:p>
        </w:tc>
        <w:tc>
          <w:tcPr>
            <w:tcW w:w="2551" w:type="dxa"/>
            <w:gridSpan w:val="2"/>
          </w:tcPr>
          <w:p w14:paraId="17D4AB4A" w14:textId="24624670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4B2D3AFA" w14:textId="0A6ACA6B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53FA0BA0" w14:textId="77777777" w:rsidTr="00F20103">
        <w:tc>
          <w:tcPr>
            <w:tcW w:w="1275" w:type="dxa"/>
          </w:tcPr>
          <w:p w14:paraId="507349B5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Материал</w:t>
            </w:r>
            <w:r w:rsidRPr="007064E7">
              <w:rPr>
                <w:sz w:val="24"/>
                <w:szCs w:val="24"/>
              </w:rPr>
              <w:lastRenderedPageBreak/>
              <w:t>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560" w:type="dxa"/>
          </w:tcPr>
          <w:p w14:paraId="71DF915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Схема </w:t>
            </w:r>
            <w:r w:rsidRPr="007064E7">
              <w:rPr>
                <w:sz w:val="24"/>
                <w:szCs w:val="24"/>
              </w:rPr>
              <w:lastRenderedPageBreak/>
              <w:t xml:space="preserve">расположения водного объекта и объектов водопользования. </w:t>
            </w:r>
          </w:p>
          <w:p w14:paraId="28D6FE9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787" w:type="dxa"/>
            <w:gridSpan w:val="2"/>
          </w:tcPr>
          <w:p w14:paraId="5AF092E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В графических </w:t>
            </w:r>
            <w:r w:rsidRPr="007064E7">
              <w:rPr>
                <w:sz w:val="24"/>
                <w:szCs w:val="24"/>
              </w:rPr>
              <w:lastRenderedPageBreak/>
              <w:t>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551" w:type="dxa"/>
            <w:gridSpan w:val="2"/>
          </w:tcPr>
          <w:p w14:paraId="5BCC230A" w14:textId="45A740C2" w:rsidR="004D6869" w:rsidRPr="007064E7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Представляется </w:t>
            </w:r>
            <w:r w:rsidRPr="007064E7">
              <w:rPr>
                <w:sz w:val="24"/>
                <w:szCs w:val="24"/>
              </w:rPr>
              <w:lastRenderedPageBreak/>
              <w:t>оригинал документа</w:t>
            </w:r>
            <w:r w:rsidR="00F2010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8BD8BB3" w14:textId="5C000590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lastRenderedPageBreak/>
              <w:t xml:space="preserve">Представляется электронный образ 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>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7064E7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lastRenderedPageBreak/>
              <w:t>Представля</w:t>
            </w:r>
            <w:r w:rsidRPr="007064E7">
              <w:rPr>
                <w:sz w:val="24"/>
                <w:szCs w:val="24"/>
                <w:lang w:eastAsia="ru-RU"/>
              </w:rPr>
              <w:lastRenderedPageBreak/>
              <w:t>ется оригинал документа.</w:t>
            </w:r>
          </w:p>
        </w:tc>
      </w:tr>
      <w:tr w:rsidR="004D6869" w:rsidRPr="007064E7" w14:paraId="0815225A" w14:textId="77777777" w:rsidTr="00F20103">
        <w:tc>
          <w:tcPr>
            <w:tcW w:w="1275" w:type="dxa"/>
          </w:tcPr>
          <w:p w14:paraId="3A9CD37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Расчет и обоснование заявленного объема сброса </w:t>
            </w:r>
            <w:r w:rsidRPr="007064E7">
              <w:rPr>
                <w:sz w:val="24"/>
                <w:szCs w:val="24"/>
              </w:rPr>
              <w:lastRenderedPageBreak/>
              <w:t>сточных, в том числе дренажных, вод или забираемой воды</w:t>
            </w:r>
          </w:p>
        </w:tc>
        <w:tc>
          <w:tcPr>
            <w:tcW w:w="1560" w:type="dxa"/>
          </w:tcPr>
          <w:p w14:paraId="2D6A3E8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Баланс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5FEC710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Расчет и обоснование объема сточных вод представляется в случае использования водного объекта для сброса сточных, в том числе </w:t>
            </w:r>
            <w:r w:rsidRPr="007064E7">
              <w:rPr>
                <w:sz w:val="24"/>
                <w:szCs w:val="24"/>
              </w:rPr>
              <w:lastRenderedPageBreak/>
              <w:t>дренажных, вод.</w:t>
            </w:r>
          </w:p>
          <w:p w14:paraId="0CB983D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551" w:type="dxa"/>
            <w:gridSpan w:val="2"/>
          </w:tcPr>
          <w:p w14:paraId="4403CEEF" w14:textId="6934FE04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1C709373" w14:textId="16618350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7064E7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 xml:space="preserve">При подаче предоставляется </w:t>
            </w:r>
            <w:r w:rsidR="00F20103" w:rsidRPr="007064E7">
              <w:rPr>
                <w:sz w:val="24"/>
                <w:szCs w:val="24"/>
                <w:lang w:eastAsia="ru-RU"/>
              </w:rPr>
              <w:t>оригинал</w:t>
            </w:r>
          </w:p>
        </w:tc>
      </w:tr>
      <w:tr w:rsidR="004D6869" w:rsidRPr="007064E7" w14:paraId="38B69866" w14:textId="77777777" w:rsidTr="00F20103">
        <w:tc>
          <w:tcPr>
            <w:tcW w:w="1275" w:type="dxa"/>
          </w:tcPr>
          <w:p w14:paraId="2DD3969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оквартальный график сброса сточных вод</w:t>
            </w:r>
          </w:p>
        </w:tc>
        <w:tc>
          <w:tcPr>
            <w:tcW w:w="1560" w:type="dxa"/>
          </w:tcPr>
          <w:p w14:paraId="2945B631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787" w:type="dxa"/>
            <w:gridSpan w:val="2"/>
          </w:tcPr>
          <w:p w14:paraId="726B2F45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7064E7">
              <w:rPr>
                <w:sz w:val="24"/>
                <w:szCs w:val="24"/>
              </w:rPr>
              <w:t>водовыпуску</w:t>
            </w:r>
            <w:proofErr w:type="spellEnd"/>
            <w:r w:rsidRPr="007064E7">
              <w:rPr>
                <w:sz w:val="24"/>
                <w:szCs w:val="24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551" w:type="dxa"/>
            <w:gridSpan w:val="2"/>
          </w:tcPr>
          <w:p w14:paraId="1501501F" w14:textId="1F9032BE" w:rsidR="004D6869" w:rsidRPr="007064E7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F2010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2BE851F3" w14:textId="153F8F6A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7064E7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7064E7" w14:paraId="2EDD5263" w14:textId="77777777" w:rsidTr="00F20103">
        <w:tc>
          <w:tcPr>
            <w:tcW w:w="1275" w:type="dxa"/>
          </w:tcPr>
          <w:p w14:paraId="50014F0E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</w:t>
            </w:r>
            <w:r w:rsidRPr="007064E7">
              <w:rPr>
                <w:sz w:val="24"/>
                <w:szCs w:val="24"/>
              </w:rPr>
              <w:lastRenderedPageBreak/>
              <w:t>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560" w:type="dxa"/>
          </w:tcPr>
          <w:p w14:paraId="5D42A94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Аттестованные средства измерения объемов сбрасываемой или забираемой воды</w:t>
            </w:r>
          </w:p>
        </w:tc>
        <w:tc>
          <w:tcPr>
            <w:tcW w:w="2787" w:type="dxa"/>
            <w:gridSpan w:val="2"/>
          </w:tcPr>
          <w:p w14:paraId="6165A0F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средства, а также </w:t>
            </w:r>
            <w:proofErr w:type="gramStart"/>
            <w:r w:rsidRPr="007064E7">
              <w:rPr>
                <w:sz w:val="24"/>
                <w:szCs w:val="24"/>
              </w:rPr>
              <w:lastRenderedPageBreak/>
              <w:t>описывается каким образом осуществляется</w:t>
            </w:r>
            <w:proofErr w:type="gramEnd"/>
            <w:r w:rsidRPr="007064E7">
              <w:rPr>
                <w:sz w:val="24"/>
                <w:szCs w:val="24"/>
              </w:rPr>
              <w:t xml:space="preserve"> учет объема сбрасываемой или забираемой воды.</w:t>
            </w:r>
          </w:p>
        </w:tc>
        <w:tc>
          <w:tcPr>
            <w:tcW w:w="2551" w:type="dxa"/>
            <w:gridSpan w:val="2"/>
          </w:tcPr>
          <w:p w14:paraId="2CDCBA5B" w14:textId="1DC3A428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</w:p>
        </w:tc>
        <w:tc>
          <w:tcPr>
            <w:tcW w:w="4423" w:type="dxa"/>
          </w:tcPr>
          <w:p w14:paraId="53F96034" w14:textId="540536F3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63C4AA40" w14:textId="77777777" w:rsidTr="00F20103">
        <w:tc>
          <w:tcPr>
            <w:tcW w:w="1275" w:type="dxa"/>
          </w:tcPr>
          <w:p w14:paraId="7BAE7B6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560" w:type="dxa"/>
          </w:tcPr>
          <w:p w14:paraId="6FC002C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Площадь и границы используемой для размещения акватории водного объекта с учетом размеров охранных зон сооружений, длина, ширина и высота сооружений, глубина прокладки подводных коммуникаций и </w:t>
            </w:r>
            <w:r w:rsidRPr="007064E7">
              <w:rPr>
                <w:sz w:val="24"/>
                <w:szCs w:val="24"/>
              </w:rPr>
              <w:lastRenderedPageBreak/>
              <w:t>конструктивные особенности, связанные с обеспечением безопасности</w:t>
            </w:r>
          </w:p>
        </w:tc>
        <w:tc>
          <w:tcPr>
            <w:tcW w:w="2787" w:type="dxa"/>
            <w:gridSpan w:val="2"/>
          </w:tcPr>
          <w:p w14:paraId="3437F565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-строительства гидротехнических сооружений, мостов, а также подводных и подземных переходов, трубопроводов, </w:t>
            </w:r>
            <w:r w:rsidRPr="007064E7">
              <w:rPr>
                <w:sz w:val="24"/>
                <w:szCs w:val="24"/>
              </w:rPr>
              <w:lastRenderedPageBreak/>
              <w:t>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551" w:type="dxa"/>
            <w:gridSpan w:val="2"/>
          </w:tcPr>
          <w:p w14:paraId="157B382E" w14:textId="31CFA102" w:rsidR="004D6869" w:rsidRPr="007064E7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F2010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B430BCA" w14:textId="6CC5AAEA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7064E7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4D6869" w:rsidRPr="007064E7" w14:paraId="7F31DFF4" w14:textId="77777777" w:rsidTr="00F20103">
        <w:tc>
          <w:tcPr>
            <w:tcW w:w="1275" w:type="dxa"/>
          </w:tcPr>
          <w:p w14:paraId="0AC455E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</w:t>
            </w:r>
          </w:p>
        </w:tc>
        <w:tc>
          <w:tcPr>
            <w:tcW w:w="1560" w:type="dxa"/>
          </w:tcPr>
          <w:p w14:paraId="29216EE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02A7FC18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</w:t>
            </w:r>
            <w:r w:rsidRPr="007064E7">
              <w:rPr>
                <w:sz w:val="24"/>
                <w:szCs w:val="24"/>
              </w:rPr>
              <w:lastRenderedPageBreak/>
              <w:t>берегов водных объектов.</w:t>
            </w:r>
          </w:p>
        </w:tc>
        <w:tc>
          <w:tcPr>
            <w:tcW w:w="2551" w:type="dxa"/>
            <w:gridSpan w:val="2"/>
          </w:tcPr>
          <w:p w14:paraId="1594FC38" w14:textId="788CEF5A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091CEBC1" w14:textId="6228D7F8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2413CF0A" w14:textId="77777777" w:rsidTr="00F20103">
        <w:tc>
          <w:tcPr>
            <w:tcW w:w="1275" w:type="dxa"/>
          </w:tcPr>
          <w:p w14:paraId="376983A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Лицензия на пользование недрами</w:t>
            </w:r>
          </w:p>
        </w:tc>
        <w:tc>
          <w:tcPr>
            <w:tcW w:w="1560" w:type="dxa"/>
          </w:tcPr>
          <w:p w14:paraId="65ECB32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787" w:type="dxa"/>
            <w:gridSpan w:val="2"/>
          </w:tcPr>
          <w:p w14:paraId="44A1A0F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551" w:type="dxa"/>
            <w:gridSpan w:val="2"/>
          </w:tcPr>
          <w:p w14:paraId="07A89CEA" w14:textId="62EFC327" w:rsidR="004D6869" w:rsidRPr="007064E7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171B9F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77D4D78C" w14:textId="301E4F61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7064E7" w14:paraId="2C367C12" w14:textId="77777777" w:rsidTr="00F20103">
        <w:tc>
          <w:tcPr>
            <w:tcW w:w="1275" w:type="dxa"/>
          </w:tcPr>
          <w:p w14:paraId="26FA879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</w:t>
            </w:r>
            <w:r w:rsidRPr="007064E7">
              <w:rPr>
                <w:sz w:val="24"/>
                <w:szCs w:val="24"/>
              </w:rPr>
              <w:lastRenderedPageBreak/>
              <w:t>документа об утверждении проектно-сметной документации с указанием таких сведений для намечаемых к строительству водозаборных сооружений</w:t>
            </w:r>
          </w:p>
        </w:tc>
        <w:tc>
          <w:tcPr>
            <w:tcW w:w="1560" w:type="dxa"/>
          </w:tcPr>
          <w:p w14:paraId="7430F808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7064E7">
              <w:rPr>
                <w:sz w:val="24"/>
                <w:szCs w:val="24"/>
              </w:rPr>
              <w:t>рыбозащитного</w:t>
            </w:r>
            <w:proofErr w:type="spellEnd"/>
            <w:r w:rsidRPr="007064E7">
              <w:rPr>
                <w:sz w:val="24"/>
                <w:szCs w:val="24"/>
              </w:rPr>
              <w:t xml:space="preserve"> устройства.</w:t>
            </w:r>
          </w:p>
          <w:p w14:paraId="15A849F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787" w:type="dxa"/>
            <w:gridSpan w:val="2"/>
          </w:tcPr>
          <w:p w14:paraId="742B24C8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551" w:type="dxa"/>
            <w:gridSpan w:val="2"/>
          </w:tcPr>
          <w:p w14:paraId="362EFD80" w14:textId="26D7B610" w:rsidR="004D6869" w:rsidRPr="007064E7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редставляется оригинал документа</w:t>
            </w:r>
            <w:r w:rsidR="00F20103" w:rsidRPr="007064E7">
              <w:rPr>
                <w:sz w:val="24"/>
                <w:szCs w:val="24"/>
              </w:rPr>
              <w:t>.</w:t>
            </w:r>
            <w:r w:rsidRPr="007064E7">
              <w:rPr>
                <w:sz w:val="24"/>
                <w:szCs w:val="24"/>
              </w:rPr>
              <w:t xml:space="preserve"> </w:t>
            </w:r>
          </w:p>
        </w:tc>
        <w:tc>
          <w:tcPr>
            <w:tcW w:w="4423" w:type="dxa"/>
          </w:tcPr>
          <w:p w14:paraId="330B05C4" w14:textId="18BBAC93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7064E7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A02657" w:rsidRPr="007064E7" w14:paraId="3058AFE1" w14:textId="77777777" w:rsidTr="00AE6FBC">
        <w:tc>
          <w:tcPr>
            <w:tcW w:w="14033" w:type="dxa"/>
            <w:gridSpan w:val="9"/>
          </w:tcPr>
          <w:p w14:paraId="41428798" w14:textId="77777777" w:rsidR="00A02657" w:rsidRPr="007064E7" w:rsidRDefault="00A0265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7064E7">
              <w:rPr>
                <w:b/>
                <w:sz w:val="24"/>
                <w:szCs w:val="24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4D6869" w:rsidRPr="007064E7" w14:paraId="0D76D54E" w14:textId="77777777" w:rsidTr="00F20103">
        <w:tc>
          <w:tcPr>
            <w:tcW w:w="1275" w:type="dxa"/>
          </w:tcPr>
          <w:p w14:paraId="5560268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Сведения из Единого государственного реестра </w:t>
            </w:r>
            <w:r w:rsidRPr="007064E7">
              <w:rPr>
                <w:sz w:val="24"/>
                <w:szCs w:val="24"/>
              </w:rPr>
              <w:lastRenderedPageBreak/>
              <w:t>индивидуальных предпринимателей</w:t>
            </w:r>
          </w:p>
        </w:tc>
        <w:tc>
          <w:tcPr>
            <w:tcW w:w="1560" w:type="dxa"/>
          </w:tcPr>
          <w:p w14:paraId="3AE54A3C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Выписка из Единого государственного реестра юридических лиц;</w:t>
            </w:r>
          </w:p>
          <w:p w14:paraId="095DB7C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 xml:space="preserve">Выписка из Единого государственного реестра индивидуальных </w:t>
            </w:r>
            <w:r w:rsidRPr="007064E7">
              <w:rPr>
                <w:sz w:val="24"/>
                <w:szCs w:val="24"/>
              </w:rPr>
              <w:lastRenderedPageBreak/>
              <w:t>предпринимателей</w:t>
            </w:r>
          </w:p>
        </w:tc>
        <w:tc>
          <w:tcPr>
            <w:tcW w:w="2787" w:type="dxa"/>
            <w:gridSpan w:val="2"/>
          </w:tcPr>
          <w:p w14:paraId="6B5F971E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551" w:type="dxa"/>
            <w:gridSpan w:val="2"/>
          </w:tcPr>
          <w:p w14:paraId="4D354D9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23B4698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5B41FC3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7064E7" w14:paraId="56D17076" w14:textId="77777777" w:rsidTr="00F20103">
        <w:tc>
          <w:tcPr>
            <w:tcW w:w="1275" w:type="dxa"/>
          </w:tcPr>
          <w:p w14:paraId="22E1D1B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 xml:space="preserve">Сведения о наличии положительного заключения государственной экспертизы и об </w:t>
            </w:r>
            <w:proofErr w:type="gramStart"/>
            <w:r w:rsidRPr="007064E7">
              <w:rPr>
                <w:sz w:val="24"/>
                <w:szCs w:val="24"/>
              </w:rPr>
              <w:t>акте</w:t>
            </w:r>
            <w:proofErr w:type="gramEnd"/>
            <w:r w:rsidRPr="007064E7">
              <w:rPr>
                <w:sz w:val="24"/>
                <w:szCs w:val="24"/>
              </w:rPr>
              <w:t xml:space="preserve"> о его утверждении </w:t>
            </w:r>
          </w:p>
        </w:tc>
        <w:tc>
          <w:tcPr>
            <w:tcW w:w="1560" w:type="dxa"/>
          </w:tcPr>
          <w:p w14:paraId="4C369AFD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787" w:type="dxa"/>
            <w:gridSpan w:val="2"/>
          </w:tcPr>
          <w:p w14:paraId="65E4C961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551" w:type="dxa"/>
            <w:gridSpan w:val="2"/>
          </w:tcPr>
          <w:p w14:paraId="66E65FFA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4547" w:type="dxa"/>
            <w:gridSpan w:val="2"/>
          </w:tcPr>
          <w:p w14:paraId="35C95B20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08B9B13F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4D6869" w:rsidRPr="007064E7" w14:paraId="59235161" w14:textId="77777777" w:rsidTr="00F20103">
        <w:tc>
          <w:tcPr>
            <w:tcW w:w="1275" w:type="dxa"/>
          </w:tcPr>
          <w:p w14:paraId="3BD45002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Сведения из Единого государственного реестра недвижимости</w:t>
            </w:r>
          </w:p>
        </w:tc>
        <w:tc>
          <w:tcPr>
            <w:tcW w:w="1560" w:type="dxa"/>
          </w:tcPr>
          <w:p w14:paraId="5B0E4134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t>Выписка из Единого государственного реестра недвижимости</w:t>
            </w:r>
          </w:p>
        </w:tc>
        <w:tc>
          <w:tcPr>
            <w:tcW w:w="2787" w:type="dxa"/>
            <w:gridSpan w:val="2"/>
          </w:tcPr>
          <w:p w14:paraId="08842E33" w14:textId="4D04CDD7" w:rsidR="004D6869" w:rsidRPr="007064E7" w:rsidRDefault="004D6869" w:rsidP="0044737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proofErr w:type="gramStart"/>
            <w:r w:rsidRPr="007064E7">
              <w:rPr>
                <w:sz w:val="24"/>
                <w:szCs w:val="24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</w:t>
            </w:r>
            <w:r w:rsidRPr="007064E7">
              <w:rPr>
                <w:sz w:val="24"/>
                <w:szCs w:val="24"/>
              </w:rPr>
              <w:lastRenderedPageBreak/>
              <w:t>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7064E7">
              <w:rPr>
                <w:sz w:val="24"/>
                <w:szCs w:val="24"/>
              </w:rPr>
              <w:t xml:space="preserve"> Порядок предоставления сведений, содержащихся в Едином государственном реестре недвижимости, утвержденный приказом Минэкономразвития </w:t>
            </w:r>
            <w:r w:rsidRPr="007064E7">
              <w:rPr>
                <w:sz w:val="24"/>
                <w:szCs w:val="24"/>
                <w:lang w:eastAsia="ru-RU"/>
              </w:rPr>
              <w:t>от 23 декабря 2015 г. № 968».</w:t>
            </w:r>
          </w:p>
        </w:tc>
        <w:tc>
          <w:tcPr>
            <w:tcW w:w="2551" w:type="dxa"/>
            <w:gridSpan w:val="2"/>
          </w:tcPr>
          <w:p w14:paraId="51ED1139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7064E7">
              <w:rPr>
                <w:sz w:val="24"/>
                <w:szCs w:val="24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547" w:type="dxa"/>
            <w:gridSpan w:val="2"/>
          </w:tcPr>
          <w:p w14:paraId="29DE11F6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4763C257" w14:textId="77777777" w:rsidR="004D6869" w:rsidRPr="007064E7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</w:tbl>
    <w:p w14:paraId="3AF5E4E8" w14:textId="77777777" w:rsidR="00F93A5B" w:rsidRPr="007064E7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65B7CFD" w14:textId="77777777" w:rsidR="00F93A5B" w:rsidRPr="007064E7" w:rsidRDefault="00F93A5B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7ED6AE2E" w14:textId="77777777" w:rsidR="004A3012" w:rsidRPr="007064E7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CE5045D" w14:textId="77777777" w:rsidR="00036284" w:rsidRPr="007064E7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7064E7" w:rsidSect="0044737F">
          <w:pgSz w:w="16838" w:h="11906" w:orient="landscape" w:code="9"/>
          <w:pgMar w:top="851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7064E7" w:rsidRDefault="004A3012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37" w:name="_Toc485717608"/>
      <w:r w:rsidRPr="007064E7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C26612" w:rsidRPr="007064E7">
        <w:rPr>
          <w:b w:val="0"/>
          <w:bCs w:val="0"/>
          <w:iCs w:val="0"/>
          <w:sz w:val="24"/>
          <w:szCs w:val="24"/>
          <w:lang w:eastAsia="ar-SA"/>
        </w:rPr>
        <w:t>1</w:t>
      </w:r>
      <w:bookmarkEnd w:id="37"/>
    </w:p>
    <w:p w14:paraId="0CE74EF7" w14:textId="77D37FBD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365E18EC" w14:textId="77777777" w:rsidR="004A3012" w:rsidRPr="007064E7" w:rsidRDefault="004A30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2EED413" w14:textId="77777777" w:rsidR="00C26612" w:rsidRPr="007064E7" w:rsidRDefault="00DB23E0" w:rsidP="00D1773D">
      <w:pPr>
        <w:pStyle w:val="affff8"/>
        <w:jc w:val="center"/>
        <w:rPr>
          <w:i w:val="0"/>
          <w:sz w:val="24"/>
          <w:szCs w:val="24"/>
          <w:lang w:eastAsia="ru-RU"/>
        </w:rPr>
      </w:pPr>
      <w:bookmarkStart w:id="38" w:name="_Toc485717609"/>
      <w:r w:rsidRPr="007064E7">
        <w:rPr>
          <w:i w:val="0"/>
          <w:sz w:val="24"/>
          <w:szCs w:val="24"/>
          <w:lang w:eastAsia="ru-RU"/>
        </w:rPr>
        <w:t>Форма решения об отказе в приеме</w:t>
      </w:r>
      <w:r w:rsidR="00C26612" w:rsidRPr="007064E7">
        <w:rPr>
          <w:i w:val="0"/>
          <w:sz w:val="24"/>
          <w:szCs w:val="24"/>
          <w:lang w:eastAsia="ru-RU"/>
        </w:rPr>
        <w:t xml:space="preserve"> и регистрации</w:t>
      </w:r>
      <w:r w:rsidRPr="007064E7">
        <w:rPr>
          <w:i w:val="0"/>
          <w:sz w:val="24"/>
          <w:szCs w:val="24"/>
          <w:lang w:eastAsia="ru-RU"/>
        </w:rPr>
        <w:t xml:space="preserve"> документов</w:t>
      </w:r>
      <w:r w:rsidR="00C26612" w:rsidRPr="007064E7">
        <w:rPr>
          <w:i w:val="0"/>
          <w:sz w:val="24"/>
          <w:szCs w:val="24"/>
          <w:lang w:eastAsia="ru-RU"/>
        </w:rPr>
        <w:t>, необходимых</w:t>
      </w:r>
      <w:r w:rsidRPr="007064E7">
        <w:rPr>
          <w:i w:val="0"/>
          <w:sz w:val="24"/>
          <w:szCs w:val="24"/>
          <w:lang w:eastAsia="ru-RU"/>
        </w:rPr>
        <w:t xml:space="preserve"> для предоставления Муниципальной услуги</w:t>
      </w:r>
      <w:bookmarkEnd w:id="38"/>
    </w:p>
    <w:p w14:paraId="2F4ABB8A" w14:textId="77777777" w:rsidR="00DB23E0" w:rsidRPr="007064E7" w:rsidRDefault="00DB23E0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6109606B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</w:t>
      </w:r>
      <w:proofErr w:type="gramStart"/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е-</w:t>
      </w:r>
      <w:proofErr w:type="gramEnd"/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-МФЦ)</w:t>
      </w:r>
    </w:p>
    <w:p w14:paraId="3FC4C70E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B154A49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14:paraId="7ACFC96D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1C822AA2" w14:textId="77777777" w:rsidR="005A4BB2" w:rsidRPr="007064E7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</w:t>
      </w:r>
      <w:proofErr w:type="gramStart"/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й(</w:t>
      </w:r>
      <w:proofErr w:type="spellStart"/>
      <w:proofErr w:type="gramEnd"/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ая</w:t>
      </w:r>
      <w:proofErr w:type="spellEnd"/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) ____________________________________________________________________</w:t>
      </w:r>
    </w:p>
    <w:p w14:paraId="48AA51D5" w14:textId="77777777" w:rsidR="00C26612" w:rsidRPr="007064E7" w:rsidRDefault="00C26612" w:rsidP="005A4BB2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фамилия, имя, отчество)</w:t>
      </w:r>
    </w:p>
    <w:p w14:paraId="49122F12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59A4A572" w14:textId="77777777" w:rsidR="00C26612" w:rsidRPr="007064E7" w:rsidRDefault="00C26612" w:rsidP="00BA252A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7064E7" w:rsidRDefault="00C26612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466CE2D" w14:textId="77777777" w:rsidR="00C26612" w:rsidRPr="007064E7" w:rsidRDefault="00C26612" w:rsidP="00BA252A">
      <w:pPr>
        <w:pStyle w:val="111"/>
        <w:numPr>
          <w:ilvl w:val="0"/>
          <w:numId w:val="30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7064E7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1CEB0C90" w:rsidR="00C26612" w:rsidRPr="007064E7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 Документы содержат подчистки и исправления текста.</w:t>
      </w:r>
    </w:p>
    <w:p w14:paraId="750710E1" w14:textId="77777777" w:rsidR="00C26612" w:rsidRPr="007064E7" w:rsidRDefault="00C26612" w:rsidP="00BA252A">
      <w:pPr>
        <w:pStyle w:val="1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 Представлен неполный комплект документов с пунктом 10 и Приложением 9 настоящего Административного регламента.</w:t>
      </w:r>
    </w:p>
    <w:p w14:paraId="2B1F86F8" w14:textId="77777777" w:rsidR="00C26612" w:rsidRPr="007064E7" w:rsidRDefault="00C26612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7064E7">
        <w:rPr>
          <w:sz w:val="24"/>
          <w:szCs w:val="24"/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7064E7" w:rsidRDefault="001902CC" w:rsidP="00BA252A">
      <w:pPr>
        <w:pStyle w:val="11"/>
        <w:numPr>
          <w:ilvl w:val="0"/>
          <w:numId w:val="31"/>
        </w:numPr>
        <w:suppressAutoHyphens/>
        <w:spacing w:line="240" w:lineRule="auto"/>
        <w:ind w:left="426" w:hanging="370"/>
        <w:contextualSpacing/>
        <w:mirrorIndents/>
        <w:rPr>
          <w:sz w:val="24"/>
          <w:szCs w:val="24"/>
          <w:lang w:eastAsia="ru-RU"/>
        </w:rPr>
      </w:pPr>
      <w:r w:rsidRPr="007064E7">
        <w:rPr>
          <w:sz w:val="24"/>
          <w:szCs w:val="24"/>
          <w:lang w:eastAsia="ru-RU"/>
        </w:rPr>
        <w:t xml:space="preserve"> </w:t>
      </w:r>
      <w:r w:rsidR="00C26612" w:rsidRPr="007064E7">
        <w:rPr>
          <w:sz w:val="24"/>
          <w:szCs w:val="24"/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7064E7" w:rsidRDefault="001902CC" w:rsidP="00BA252A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sz w:val="24"/>
          <w:szCs w:val="24"/>
          <w:lang w:eastAsia="ru-RU"/>
        </w:rPr>
      </w:pPr>
    </w:p>
    <w:p w14:paraId="594EEC9A" w14:textId="77777777" w:rsidR="001902CC" w:rsidRPr="007064E7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</w:t>
      </w:r>
    </w:p>
    <w:p w14:paraId="43D7B1CE" w14:textId="77777777" w:rsidR="001902CC" w:rsidRPr="007064E7" w:rsidRDefault="001902C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</w:t>
      </w:r>
      <w:r w:rsidR="00B575C5" w:rsidRPr="007064E7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</w:t>
      </w:r>
    </w:p>
    <w:p w14:paraId="44CCF351" w14:textId="77777777" w:rsidR="004F6155" w:rsidRPr="007064E7" w:rsidRDefault="004F6155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59F4F35" w14:textId="77777777" w:rsidR="001902CC" w:rsidRPr="007064E7" w:rsidRDefault="001902CC" w:rsidP="00BA252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064E7">
        <w:rPr>
          <w:rFonts w:ascii="Times New Roman" w:eastAsia="Times New Roman" w:hAnsi="Times New Roman"/>
          <w:sz w:val="24"/>
          <w:szCs w:val="24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7064E7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2BBE4C" w14:textId="05A52A19" w:rsidR="001902CC" w:rsidRPr="007064E7" w:rsidRDefault="001902CC" w:rsidP="00BA252A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39" w:name="_Toc473632789"/>
      <w:r w:rsidRPr="007064E7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40" w:name="_Toc473507670"/>
      <w:bookmarkEnd w:id="39"/>
    </w:p>
    <w:p w14:paraId="7C800009" w14:textId="77777777" w:rsidR="004F6155" w:rsidRPr="007064E7" w:rsidRDefault="004F6155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41" w:name="_Toc485717610"/>
      <w:bookmarkEnd w:id="40"/>
      <w:r w:rsidRPr="007064E7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2</w:t>
      </w:r>
      <w:bookmarkEnd w:id="41"/>
    </w:p>
    <w:p w14:paraId="54893AAB" w14:textId="2F63BB5E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42" w:name="_Ref437728895"/>
      <w:bookmarkStart w:id="43" w:name="_Toc437973324"/>
      <w:bookmarkStart w:id="44" w:name="_Toc438110066"/>
      <w:bookmarkStart w:id="45" w:name="_Toc438376278"/>
      <w:bookmarkStart w:id="46" w:name="_Toc474425519"/>
      <w:bookmarkStart w:id="47" w:name="_Toc485717611"/>
      <w:bookmarkStart w:id="48" w:name="_Ref437966607"/>
      <w:bookmarkStart w:id="49" w:name="_Toc437973307"/>
      <w:bookmarkStart w:id="50" w:name="_Toc438110049"/>
      <w:bookmarkStart w:id="51" w:name="_Toc438376261"/>
      <w:bookmarkEnd w:id="9"/>
      <w:bookmarkEnd w:id="10"/>
      <w:bookmarkEnd w:id="11"/>
      <w:bookmarkEnd w:id="12"/>
      <w:bookmarkEnd w:id="13"/>
      <w:bookmarkEnd w:id="14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42B1B048" w14:textId="77777777" w:rsidR="00D328FC" w:rsidRPr="007064E7" w:rsidRDefault="00D328FC" w:rsidP="00D1773D">
      <w:pPr>
        <w:pStyle w:val="affff8"/>
        <w:jc w:val="center"/>
        <w:rPr>
          <w:i w:val="0"/>
          <w:sz w:val="24"/>
          <w:szCs w:val="24"/>
        </w:rPr>
      </w:pPr>
      <w:r w:rsidRPr="007064E7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1902CC" w:rsidRPr="007064E7">
        <w:rPr>
          <w:bCs/>
          <w:i w:val="0"/>
          <w:sz w:val="24"/>
          <w:szCs w:val="24"/>
        </w:rPr>
        <w:t>М</w:t>
      </w:r>
      <w:r w:rsidR="008A02C5" w:rsidRPr="007064E7">
        <w:rPr>
          <w:bCs/>
          <w:i w:val="0"/>
          <w:sz w:val="24"/>
          <w:szCs w:val="24"/>
        </w:rPr>
        <w:t xml:space="preserve">униципальная </w:t>
      </w:r>
      <w:r w:rsidR="001902CC" w:rsidRPr="007064E7">
        <w:rPr>
          <w:i w:val="0"/>
          <w:sz w:val="24"/>
          <w:szCs w:val="24"/>
        </w:rPr>
        <w:t>у</w:t>
      </w:r>
      <w:r w:rsidRPr="007064E7">
        <w:rPr>
          <w:i w:val="0"/>
          <w:sz w:val="24"/>
          <w:szCs w:val="24"/>
        </w:rPr>
        <w:t>слуга</w:t>
      </w:r>
      <w:bookmarkEnd w:id="42"/>
      <w:bookmarkEnd w:id="43"/>
      <w:bookmarkEnd w:id="44"/>
      <w:bookmarkEnd w:id="45"/>
      <w:bookmarkEnd w:id="46"/>
      <w:bookmarkEnd w:id="47"/>
    </w:p>
    <w:p w14:paraId="35C496FE" w14:textId="77777777" w:rsidR="00D328FC" w:rsidRPr="007064E7" w:rsidRDefault="00D328FC" w:rsidP="002B7E5B">
      <w:pPr>
        <w:pStyle w:val="1"/>
        <w:suppressAutoHyphens/>
        <w:spacing w:line="240" w:lineRule="auto"/>
        <w:ind w:left="0" w:right="708" w:firstLine="567"/>
        <w:rPr>
          <w:sz w:val="24"/>
          <w:szCs w:val="24"/>
        </w:rPr>
      </w:pPr>
      <w:r w:rsidRPr="007064E7">
        <w:rPr>
          <w:sz w:val="24"/>
          <w:szCs w:val="24"/>
        </w:rPr>
        <w:t xml:space="preserve">Помещения, в которых предоставляется </w:t>
      </w:r>
      <w:r w:rsidR="00B73CB6" w:rsidRPr="007064E7">
        <w:rPr>
          <w:bCs/>
          <w:sz w:val="24"/>
          <w:szCs w:val="24"/>
        </w:rPr>
        <w:t xml:space="preserve">Муниципальная </w:t>
      </w:r>
      <w:r w:rsidR="00B73CB6" w:rsidRPr="007064E7">
        <w:rPr>
          <w:sz w:val="24"/>
          <w:szCs w:val="24"/>
        </w:rPr>
        <w:t>услуга</w:t>
      </w:r>
      <w:r w:rsidRPr="007064E7">
        <w:rPr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7064E7">
        <w:rPr>
          <w:sz w:val="24"/>
          <w:szCs w:val="24"/>
        </w:rPr>
        <w:t>лиц с ограниченными возможностями здоровья</w:t>
      </w:r>
      <w:r w:rsidRPr="007064E7">
        <w:rPr>
          <w:sz w:val="24"/>
          <w:szCs w:val="24"/>
        </w:rPr>
        <w:t xml:space="preserve">, включая </w:t>
      </w:r>
      <w:r w:rsidR="00E918CC" w:rsidRPr="007064E7">
        <w:rPr>
          <w:sz w:val="24"/>
          <w:szCs w:val="24"/>
        </w:rPr>
        <w:t>лиц с ограниченными возможностями здоровья,</w:t>
      </w:r>
      <w:r w:rsidRPr="007064E7">
        <w:rPr>
          <w:sz w:val="24"/>
          <w:szCs w:val="24"/>
        </w:rPr>
        <w:t xml:space="preserve"> использующих кресла-коляски.</w:t>
      </w:r>
    </w:p>
    <w:p w14:paraId="4FB18EB7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B73CB6" w:rsidRPr="007064E7">
        <w:rPr>
          <w:bCs/>
          <w:sz w:val="24"/>
          <w:szCs w:val="24"/>
        </w:rPr>
        <w:t xml:space="preserve">Муниципальной </w:t>
      </w:r>
      <w:r w:rsidR="00B73CB6" w:rsidRPr="007064E7">
        <w:rPr>
          <w:sz w:val="24"/>
          <w:szCs w:val="24"/>
        </w:rPr>
        <w:t xml:space="preserve">услуги </w:t>
      </w:r>
      <w:r w:rsidRPr="007064E7">
        <w:rPr>
          <w:sz w:val="24"/>
          <w:szCs w:val="24"/>
        </w:rPr>
        <w:t>маломобильными группами населения.</w:t>
      </w:r>
    </w:p>
    <w:p w14:paraId="69BCDFB0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>Вход и выход из помещений оборудуются указателями.</w:t>
      </w:r>
    </w:p>
    <w:p w14:paraId="0DDE61A5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7064E7" w:rsidRDefault="00D328FC" w:rsidP="00974223">
      <w:pPr>
        <w:pStyle w:val="a"/>
        <w:numPr>
          <w:ilvl w:val="0"/>
          <w:numId w:val="8"/>
        </w:numPr>
        <w:suppressAutoHyphens/>
        <w:spacing w:after="0" w:line="240" w:lineRule="auto"/>
        <w:ind w:left="0" w:right="-144" w:firstLine="709"/>
        <w:mirrorIndents/>
        <w:rPr>
          <w:sz w:val="24"/>
          <w:szCs w:val="24"/>
        </w:rPr>
      </w:pPr>
      <w:r w:rsidRPr="007064E7">
        <w:rPr>
          <w:sz w:val="24"/>
          <w:szCs w:val="24"/>
        </w:rPr>
        <w:t>номера кабинета;</w:t>
      </w:r>
    </w:p>
    <w:p w14:paraId="6386F347" w14:textId="77777777" w:rsidR="00D328FC" w:rsidRPr="007064E7" w:rsidRDefault="00D328FC" w:rsidP="00974223">
      <w:pPr>
        <w:pStyle w:val="a"/>
        <w:numPr>
          <w:ilvl w:val="0"/>
          <w:numId w:val="8"/>
        </w:numPr>
        <w:suppressAutoHyphens/>
        <w:spacing w:after="0" w:line="240" w:lineRule="auto"/>
        <w:ind w:left="0" w:right="-144" w:firstLine="709"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B73CB6" w:rsidRPr="007064E7">
        <w:rPr>
          <w:bCs/>
          <w:sz w:val="24"/>
          <w:szCs w:val="24"/>
        </w:rPr>
        <w:t xml:space="preserve">Муниципальной </w:t>
      </w:r>
      <w:r w:rsidR="00B73CB6" w:rsidRPr="007064E7">
        <w:rPr>
          <w:sz w:val="24"/>
          <w:szCs w:val="24"/>
        </w:rPr>
        <w:t>услуги</w:t>
      </w:r>
      <w:r w:rsidRPr="007064E7">
        <w:rPr>
          <w:sz w:val="24"/>
          <w:szCs w:val="24"/>
        </w:rPr>
        <w:t>.</w:t>
      </w:r>
    </w:p>
    <w:p w14:paraId="4B2FD38B" w14:textId="77777777" w:rsidR="00D328FC" w:rsidRPr="007064E7" w:rsidRDefault="00D328FC" w:rsidP="00974223">
      <w:pPr>
        <w:pStyle w:val="1"/>
        <w:suppressAutoHyphens/>
        <w:spacing w:line="240" w:lineRule="auto"/>
        <w:ind w:left="0" w:right="-144" w:firstLine="709"/>
        <w:contextualSpacing/>
        <w:mirrorIndents/>
        <w:rPr>
          <w:sz w:val="24"/>
          <w:szCs w:val="24"/>
        </w:rPr>
      </w:pPr>
      <w:r w:rsidRPr="007064E7">
        <w:rPr>
          <w:sz w:val="24"/>
          <w:szCs w:val="24"/>
        </w:rPr>
        <w:t xml:space="preserve">Рабочие места </w:t>
      </w:r>
      <w:r w:rsidR="001E7332" w:rsidRPr="007064E7">
        <w:rPr>
          <w:sz w:val="24"/>
          <w:szCs w:val="24"/>
        </w:rPr>
        <w:t>государственных</w:t>
      </w:r>
      <w:r w:rsidRPr="007064E7">
        <w:rPr>
          <w:sz w:val="24"/>
          <w:szCs w:val="24"/>
        </w:rPr>
        <w:t xml:space="preserve"> </w:t>
      </w:r>
      <w:r w:rsidR="001E7332" w:rsidRPr="007064E7">
        <w:rPr>
          <w:sz w:val="24"/>
          <w:szCs w:val="24"/>
        </w:rPr>
        <w:t xml:space="preserve">или муниципальных </w:t>
      </w:r>
      <w:r w:rsidR="00BE4E60" w:rsidRPr="007064E7">
        <w:rPr>
          <w:sz w:val="24"/>
          <w:szCs w:val="24"/>
        </w:rPr>
        <w:t>служащих и/или специалист</w:t>
      </w:r>
      <w:r w:rsidRPr="007064E7">
        <w:rPr>
          <w:sz w:val="24"/>
          <w:szCs w:val="24"/>
        </w:rPr>
        <w:t xml:space="preserve">ов </w:t>
      </w:r>
      <w:r w:rsidRPr="007064E7">
        <w:rPr>
          <w:rFonts w:eastAsia="Times New Roman"/>
          <w:sz w:val="24"/>
          <w:szCs w:val="24"/>
          <w:lang w:eastAsia="ar-SA"/>
        </w:rPr>
        <w:t>МФЦ</w:t>
      </w:r>
      <w:r w:rsidRPr="007064E7">
        <w:rPr>
          <w:sz w:val="24"/>
          <w:szCs w:val="24"/>
        </w:rPr>
        <w:t xml:space="preserve">, предоставляющих </w:t>
      </w:r>
      <w:r w:rsidR="00B73CB6" w:rsidRPr="007064E7">
        <w:rPr>
          <w:bCs/>
          <w:sz w:val="24"/>
          <w:szCs w:val="24"/>
        </w:rPr>
        <w:t xml:space="preserve">Муниципальную </w:t>
      </w:r>
      <w:r w:rsidR="00B73CB6" w:rsidRPr="007064E7">
        <w:rPr>
          <w:sz w:val="24"/>
          <w:szCs w:val="24"/>
        </w:rPr>
        <w:t>услугу</w:t>
      </w:r>
      <w:r w:rsidRPr="007064E7">
        <w:rPr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7064E7">
        <w:rPr>
          <w:bCs/>
          <w:sz w:val="24"/>
          <w:szCs w:val="24"/>
        </w:rPr>
        <w:t>Муниципальной у</w:t>
      </w:r>
      <w:r w:rsidR="00B73CB6" w:rsidRPr="007064E7">
        <w:rPr>
          <w:sz w:val="24"/>
          <w:szCs w:val="24"/>
        </w:rPr>
        <w:t xml:space="preserve">слуги </w:t>
      </w:r>
      <w:r w:rsidRPr="007064E7">
        <w:rPr>
          <w:sz w:val="24"/>
          <w:szCs w:val="24"/>
        </w:rPr>
        <w:t xml:space="preserve">и организовать предоставление </w:t>
      </w:r>
      <w:r w:rsidR="00B73CB6" w:rsidRPr="007064E7">
        <w:rPr>
          <w:bCs/>
          <w:sz w:val="24"/>
          <w:szCs w:val="24"/>
        </w:rPr>
        <w:t xml:space="preserve">Муниципальной </w:t>
      </w:r>
      <w:r w:rsidR="00B73CB6" w:rsidRPr="007064E7">
        <w:rPr>
          <w:sz w:val="24"/>
          <w:szCs w:val="24"/>
        </w:rPr>
        <w:t xml:space="preserve">услуги </w:t>
      </w:r>
      <w:r w:rsidRPr="007064E7">
        <w:rPr>
          <w:sz w:val="24"/>
          <w:szCs w:val="24"/>
        </w:rPr>
        <w:t>в полном объеме.</w:t>
      </w:r>
    </w:p>
    <w:p w14:paraId="04D352CB" w14:textId="77777777" w:rsidR="00D328FC" w:rsidRPr="007064E7" w:rsidRDefault="00D328FC" w:rsidP="00974223">
      <w:pPr>
        <w:suppressAutoHyphens/>
        <w:spacing w:after="0" w:line="240" w:lineRule="auto"/>
        <w:ind w:right="-144"/>
        <w:contextualSpacing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br w:type="page"/>
      </w:r>
    </w:p>
    <w:p w14:paraId="5B0AC850" w14:textId="77777777" w:rsidR="00986004" w:rsidRDefault="00986004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52" w:name="_Toc485717612"/>
      <w:bookmarkStart w:id="53" w:name="_Ref437561996"/>
      <w:bookmarkStart w:id="54" w:name="_Toc437973325"/>
      <w:bookmarkStart w:id="55" w:name="_Toc438110067"/>
      <w:bookmarkStart w:id="56" w:name="_Toc438376279"/>
      <w:bookmarkStart w:id="57" w:name="_Toc474425520"/>
    </w:p>
    <w:p w14:paraId="3A1BDA50" w14:textId="77777777" w:rsidR="00DF7393" w:rsidRPr="007064E7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0A4D43" w:rsidRPr="007064E7">
        <w:rPr>
          <w:b w:val="0"/>
          <w:bCs w:val="0"/>
          <w:iCs w:val="0"/>
          <w:sz w:val="24"/>
          <w:szCs w:val="24"/>
          <w:lang w:eastAsia="ar-SA"/>
        </w:rPr>
        <w:t>3</w:t>
      </w:r>
      <w:bookmarkEnd w:id="52"/>
    </w:p>
    <w:p w14:paraId="6A30C6FA" w14:textId="288B2286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58" w:name="_Toc485717613"/>
      <w:bookmarkEnd w:id="53"/>
      <w:r w:rsidRPr="009A10BC">
        <w:rPr>
          <w:b w:val="0"/>
          <w:sz w:val="24"/>
          <w:szCs w:val="24"/>
        </w:rPr>
        <w:t xml:space="preserve">к  административному 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 xml:space="preserve">регламент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1C95F95E" w14:textId="77777777" w:rsidR="003E504A" w:rsidRPr="007064E7" w:rsidRDefault="00D328FC" w:rsidP="003E504A">
      <w:pPr>
        <w:pStyle w:val="affff8"/>
        <w:jc w:val="center"/>
        <w:rPr>
          <w:i w:val="0"/>
          <w:sz w:val="24"/>
          <w:szCs w:val="24"/>
        </w:rPr>
      </w:pPr>
      <w:r w:rsidRPr="007064E7">
        <w:rPr>
          <w:i w:val="0"/>
          <w:sz w:val="24"/>
          <w:szCs w:val="24"/>
        </w:rPr>
        <w:t xml:space="preserve">Показатели доступности и качества </w:t>
      </w:r>
      <w:r w:rsidR="00B73CB6" w:rsidRPr="007064E7">
        <w:rPr>
          <w:bCs/>
          <w:i w:val="0"/>
          <w:sz w:val="24"/>
          <w:szCs w:val="24"/>
        </w:rPr>
        <w:t xml:space="preserve">Муниципальной </w:t>
      </w:r>
      <w:bookmarkEnd w:id="54"/>
      <w:bookmarkEnd w:id="55"/>
      <w:bookmarkEnd w:id="56"/>
      <w:bookmarkEnd w:id="57"/>
      <w:r w:rsidR="00B73CB6" w:rsidRPr="007064E7">
        <w:rPr>
          <w:i w:val="0"/>
          <w:sz w:val="24"/>
          <w:szCs w:val="24"/>
        </w:rPr>
        <w:t>услуги</w:t>
      </w:r>
      <w:bookmarkEnd w:id="58"/>
    </w:p>
    <w:p w14:paraId="408C3AE1" w14:textId="77777777" w:rsidR="00195BDF" w:rsidRPr="007064E7" w:rsidRDefault="00195BDF" w:rsidP="004D6869">
      <w:pPr>
        <w:spacing w:after="0"/>
        <w:ind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возможность взаимодействия </w:t>
      </w:r>
      <w:r w:rsidR="008A1A25" w:rsidRPr="007064E7">
        <w:rPr>
          <w:rFonts w:ascii="Times New Roman" w:hAnsi="Times New Roman"/>
          <w:sz w:val="24"/>
          <w:szCs w:val="24"/>
        </w:rPr>
        <w:t>З</w:t>
      </w:r>
      <w:r w:rsidRPr="007064E7">
        <w:rPr>
          <w:rFonts w:ascii="Times New Roman" w:hAnsi="Times New Roman"/>
          <w:sz w:val="24"/>
          <w:szCs w:val="24"/>
        </w:rPr>
        <w:t xml:space="preserve">аявителя с муниципальными служащими в случае получения </w:t>
      </w:r>
      <w:r w:rsidR="008A1A25" w:rsidRPr="007064E7">
        <w:rPr>
          <w:rFonts w:ascii="Times New Roman" w:hAnsi="Times New Roman"/>
          <w:sz w:val="24"/>
          <w:szCs w:val="24"/>
        </w:rPr>
        <w:t>З</w:t>
      </w:r>
      <w:r w:rsidRPr="007064E7">
        <w:rPr>
          <w:rFonts w:ascii="Times New Roman" w:hAnsi="Times New Roman"/>
          <w:sz w:val="24"/>
          <w:szCs w:val="24"/>
        </w:rPr>
        <w:t>аявителем консультации на приеме в Администрации;</w:t>
      </w:r>
    </w:p>
    <w:p w14:paraId="5DCD29F7" w14:textId="0389E2EE" w:rsidR="00541B5B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возможность получения </w:t>
      </w:r>
      <w:r w:rsidR="008A1A25" w:rsidRPr="007064E7">
        <w:rPr>
          <w:rFonts w:ascii="Times New Roman" w:hAnsi="Times New Roman"/>
          <w:sz w:val="24"/>
          <w:szCs w:val="24"/>
        </w:rPr>
        <w:t>З</w:t>
      </w:r>
      <w:r w:rsidRPr="007064E7">
        <w:rPr>
          <w:rFonts w:ascii="Times New Roman" w:hAnsi="Times New Roman"/>
          <w:sz w:val="24"/>
          <w:szCs w:val="24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7064E7" w:rsidRDefault="00541B5B" w:rsidP="00254F5E">
      <w:pPr>
        <w:pStyle w:val="affff6"/>
        <w:numPr>
          <w:ilvl w:val="0"/>
          <w:numId w:val="43"/>
        </w:numPr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получение заявителем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 на информационных стендах </w:t>
      </w:r>
      <w:r w:rsidR="00C42467" w:rsidRPr="007064E7">
        <w:rPr>
          <w:rFonts w:ascii="Times New Roman" w:hAnsi="Times New Roman"/>
          <w:sz w:val="24"/>
          <w:szCs w:val="24"/>
        </w:rPr>
        <w:t>Администраций</w:t>
      </w:r>
      <w:r w:rsidRPr="007064E7">
        <w:rPr>
          <w:rFonts w:ascii="Times New Roman" w:hAnsi="Times New Roman"/>
          <w:sz w:val="24"/>
          <w:szCs w:val="24"/>
        </w:rPr>
        <w:t xml:space="preserve">, РПГУ, официальных сайтах </w:t>
      </w:r>
      <w:r w:rsidR="00C42467" w:rsidRPr="007064E7">
        <w:rPr>
          <w:rFonts w:ascii="Times New Roman" w:hAnsi="Times New Roman"/>
          <w:sz w:val="24"/>
          <w:szCs w:val="24"/>
        </w:rPr>
        <w:t>Администраций</w:t>
      </w:r>
      <w:r w:rsidRPr="007064E7">
        <w:rPr>
          <w:rFonts w:ascii="Times New Roman" w:hAnsi="Times New Roman"/>
          <w:sz w:val="24"/>
          <w:szCs w:val="24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7064E7">
        <w:rPr>
          <w:rFonts w:ascii="Times New Roman" w:hAnsi="Times New Roman"/>
          <w:sz w:val="24"/>
          <w:szCs w:val="24"/>
        </w:rPr>
        <w:t>Муниципальными</w:t>
      </w:r>
      <w:r w:rsidRPr="007064E7">
        <w:rPr>
          <w:rFonts w:ascii="Times New Roman" w:hAnsi="Times New Roman"/>
          <w:sz w:val="24"/>
          <w:szCs w:val="24"/>
        </w:rPr>
        <w:t xml:space="preserve"> служащими </w:t>
      </w:r>
      <w:r w:rsidR="00C42467" w:rsidRPr="007064E7">
        <w:rPr>
          <w:rFonts w:ascii="Times New Roman" w:hAnsi="Times New Roman"/>
          <w:sz w:val="24"/>
          <w:szCs w:val="24"/>
        </w:rPr>
        <w:t>Администраций</w:t>
      </w:r>
      <w:r w:rsidRPr="007064E7">
        <w:rPr>
          <w:rFonts w:ascii="Times New Roman" w:hAnsi="Times New Roman"/>
          <w:sz w:val="24"/>
          <w:szCs w:val="24"/>
        </w:rPr>
        <w:t>;</w:t>
      </w:r>
    </w:p>
    <w:p w14:paraId="33B4EA60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обеспечение возможности получения заявителями информации о предоставляемой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е на РПГУ;</w:t>
      </w:r>
    </w:p>
    <w:p w14:paraId="3FBFB8C6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обеспечение возможности  подачи заявления и документов, необходимых для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7064E7">
        <w:rPr>
          <w:rFonts w:ascii="Times New Roman" w:hAnsi="Times New Roman"/>
          <w:sz w:val="24"/>
          <w:szCs w:val="24"/>
        </w:rPr>
        <w:t>Администрациями</w:t>
      </w:r>
      <w:r w:rsidRPr="007064E7">
        <w:rPr>
          <w:rFonts w:ascii="Times New Roman" w:hAnsi="Times New Roman"/>
          <w:sz w:val="24"/>
          <w:szCs w:val="24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7064E7">
        <w:rPr>
          <w:rFonts w:ascii="Times New Roman" w:hAnsi="Times New Roman"/>
          <w:sz w:val="24"/>
          <w:szCs w:val="24"/>
        </w:rPr>
        <w:t>в</w:t>
      </w:r>
      <w:proofErr w:type="gramEnd"/>
      <w:r w:rsidRPr="007064E7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7064E7">
        <w:rPr>
          <w:rFonts w:ascii="Times New Roman" w:hAnsi="Times New Roman"/>
          <w:sz w:val="24"/>
          <w:szCs w:val="24"/>
        </w:rPr>
        <w:t>электроном</w:t>
      </w:r>
      <w:proofErr w:type="gramEnd"/>
      <w:r w:rsidRPr="007064E7">
        <w:rPr>
          <w:rFonts w:ascii="Times New Roman" w:hAnsi="Times New Roman"/>
          <w:sz w:val="24"/>
          <w:szCs w:val="24"/>
        </w:rPr>
        <w:t xml:space="preserve"> виде заявления, в том числе с использованием электронной подписи.</w:t>
      </w:r>
    </w:p>
    <w:p w14:paraId="270DFF05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lastRenderedPageBreak/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на РПГУ обеспечивается возможность получения информации о ходе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;</w:t>
      </w:r>
    </w:p>
    <w:p w14:paraId="317D6831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транспортная доступность к местам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;</w:t>
      </w:r>
    </w:p>
    <w:p w14:paraId="77033CA6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proofErr w:type="gramEnd"/>
      <w:r w:rsidRPr="007064E7">
        <w:rPr>
          <w:rFonts w:ascii="Times New Roman" w:hAnsi="Times New Roman"/>
          <w:sz w:val="24"/>
          <w:szCs w:val="24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.</w:t>
      </w:r>
    </w:p>
    <w:p w14:paraId="2D74E5F2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соблюдение сроков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;</w:t>
      </w:r>
    </w:p>
    <w:p w14:paraId="78A6314E" w14:textId="5BD37CE1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C42467" w:rsidRPr="007064E7">
        <w:rPr>
          <w:rFonts w:ascii="Times New Roman" w:hAnsi="Times New Roman"/>
          <w:sz w:val="24"/>
          <w:szCs w:val="24"/>
        </w:rPr>
        <w:t xml:space="preserve">Муниципальной </w:t>
      </w:r>
      <w:r w:rsidRPr="007064E7">
        <w:rPr>
          <w:rFonts w:ascii="Times New Roman" w:hAnsi="Times New Roman"/>
          <w:sz w:val="24"/>
          <w:szCs w:val="24"/>
        </w:rPr>
        <w:t xml:space="preserve">услуги к общему количеству Заявлений, поступивших на предоставление </w:t>
      </w:r>
      <w:r w:rsidR="00164EB0" w:rsidRPr="007064E7">
        <w:rPr>
          <w:rFonts w:ascii="Times New Roman" w:hAnsi="Times New Roman"/>
          <w:sz w:val="24"/>
          <w:szCs w:val="24"/>
        </w:rPr>
        <w:t xml:space="preserve">Муниципальной </w:t>
      </w:r>
      <w:r w:rsidRPr="007064E7">
        <w:rPr>
          <w:rFonts w:ascii="Times New Roman" w:hAnsi="Times New Roman"/>
          <w:sz w:val="24"/>
          <w:szCs w:val="24"/>
        </w:rPr>
        <w:t>услуги;</w:t>
      </w:r>
    </w:p>
    <w:p w14:paraId="1ABE669D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 xml:space="preserve">Муниципальной </w:t>
      </w:r>
      <w:r w:rsidRPr="007064E7">
        <w:rPr>
          <w:rFonts w:ascii="Times New Roman" w:hAnsi="Times New Roman"/>
          <w:sz w:val="24"/>
          <w:szCs w:val="24"/>
        </w:rPr>
        <w:t>услуги;</w:t>
      </w:r>
    </w:p>
    <w:p w14:paraId="15735075" w14:textId="77777777" w:rsidR="00195BDF" w:rsidRPr="007064E7" w:rsidRDefault="00195BDF" w:rsidP="004D6869">
      <w:pPr>
        <w:pStyle w:val="affff6"/>
        <w:numPr>
          <w:ilvl w:val="0"/>
          <w:numId w:val="43"/>
        </w:numPr>
        <w:spacing w:after="0"/>
        <w:ind w:left="0" w:right="849" w:firstLine="567"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 к общему количеству жалоб;</w:t>
      </w:r>
    </w:p>
    <w:p w14:paraId="1BC60B24" w14:textId="6310060B" w:rsidR="00195BDF" w:rsidRPr="007064E7" w:rsidRDefault="00195BDF" w:rsidP="003E504A">
      <w:pPr>
        <w:pStyle w:val="affff6"/>
        <w:numPr>
          <w:ilvl w:val="0"/>
          <w:numId w:val="43"/>
        </w:numPr>
        <w:ind w:left="0" w:right="849" w:firstLine="567"/>
        <w:jc w:val="both"/>
        <w:rPr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предоставления </w:t>
      </w:r>
      <w:r w:rsidR="00C42467" w:rsidRPr="007064E7">
        <w:rPr>
          <w:rFonts w:ascii="Times New Roman" w:hAnsi="Times New Roman"/>
          <w:sz w:val="24"/>
          <w:szCs w:val="24"/>
        </w:rPr>
        <w:t>Муниципальной</w:t>
      </w:r>
      <w:r w:rsidRPr="007064E7">
        <w:rPr>
          <w:rFonts w:ascii="Times New Roman" w:hAnsi="Times New Roman"/>
          <w:sz w:val="24"/>
          <w:szCs w:val="24"/>
        </w:rPr>
        <w:t xml:space="preserve"> услуги в многофункциональных центрах, и особенности предоставления </w:t>
      </w:r>
      <w:r w:rsidR="008A1A25" w:rsidRPr="007064E7">
        <w:rPr>
          <w:rFonts w:ascii="Times New Roman" w:hAnsi="Times New Roman"/>
          <w:sz w:val="24"/>
          <w:szCs w:val="24"/>
        </w:rPr>
        <w:t xml:space="preserve">Муниципальной </w:t>
      </w:r>
      <w:r w:rsidRPr="007064E7">
        <w:rPr>
          <w:rFonts w:ascii="Times New Roman" w:hAnsi="Times New Roman"/>
          <w:sz w:val="24"/>
          <w:szCs w:val="24"/>
        </w:rPr>
        <w:t>услуги в электронной форме.</w:t>
      </w:r>
    </w:p>
    <w:p w14:paraId="35D286DF" w14:textId="77777777" w:rsidR="002B7E5B" w:rsidRDefault="00D328FC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sz w:val="24"/>
          <w:szCs w:val="24"/>
        </w:rPr>
      </w:pPr>
      <w:r w:rsidRPr="007064E7">
        <w:rPr>
          <w:sz w:val="24"/>
          <w:szCs w:val="24"/>
        </w:rPr>
        <w:br w:type="page"/>
      </w:r>
      <w:bookmarkStart w:id="59" w:name="_Toc485717614"/>
    </w:p>
    <w:p w14:paraId="02B20258" w14:textId="77777777" w:rsidR="002B7E5B" w:rsidRDefault="002B7E5B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sz w:val="24"/>
          <w:szCs w:val="24"/>
        </w:rPr>
      </w:pPr>
    </w:p>
    <w:p w14:paraId="0210A637" w14:textId="77777777" w:rsidR="002B7E5B" w:rsidRDefault="002B7E5B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sz w:val="24"/>
          <w:szCs w:val="24"/>
        </w:rPr>
      </w:pPr>
    </w:p>
    <w:p w14:paraId="53C540F5" w14:textId="77777777" w:rsidR="002B7E5B" w:rsidRDefault="002B7E5B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sz w:val="24"/>
          <w:szCs w:val="24"/>
        </w:rPr>
      </w:pPr>
    </w:p>
    <w:p w14:paraId="17A633A8" w14:textId="688CF579" w:rsidR="00DF7393" w:rsidRPr="007064E7" w:rsidRDefault="00DF7393" w:rsidP="00BA252A">
      <w:pPr>
        <w:pStyle w:val="1-"/>
        <w:keepNext w:val="0"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r w:rsidRPr="007064E7">
        <w:rPr>
          <w:b w:val="0"/>
          <w:bCs w:val="0"/>
          <w:iCs w:val="0"/>
          <w:sz w:val="24"/>
          <w:szCs w:val="24"/>
          <w:lang w:eastAsia="ar-SA"/>
        </w:rPr>
        <w:t>Приложение 1</w:t>
      </w:r>
      <w:r w:rsidR="000A4D43" w:rsidRPr="007064E7">
        <w:rPr>
          <w:b w:val="0"/>
          <w:bCs w:val="0"/>
          <w:iCs w:val="0"/>
          <w:sz w:val="24"/>
          <w:szCs w:val="24"/>
          <w:lang w:eastAsia="ar-SA"/>
        </w:rPr>
        <w:t>4</w:t>
      </w:r>
      <w:bookmarkEnd w:id="59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3205BBB0" w14:textId="392E0715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68B7FE5D" w14:textId="77777777" w:rsidR="00D328FC" w:rsidRPr="007064E7" w:rsidRDefault="00D328FC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75A61D68" w14:textId="77777777" w:rsidR="00D328FC" w:rsidRPr="007064E7" w:rsidRDefault="00D328FC" w:rsidP="00D1773D">
      <w:pPr>
        <w:pStyle w:val="affff8"/>
        <w:jc w:val="center"/>
        <w:rPr>
          <w:i w:val="0"/>
          <w:sz w:val="24"/>
          <w:szCs w:val="24"/>
        </w:rPr>
      </w:pPr>
      <w:bookmarkStart w:id="60" w:name="_Toc437973326"/>
      <w:bookmarkStart w:id="61" w:name="_Toc438110068"/>
      <w:bookmarkStart w:id="62" w:name="_Toc438376280"/>
      <w:bookmarkStart w:id="63" w:name="_Toc474425521"/>
      <w:bookmarkStart w:id="64" w:name="_Toc485717615"/>
      <w:r w:rsidRPr="007064E7">
        <w:rPr>
          <w:i w:val="0"/>
          <w:sz w:val="24"/>
          <w:szCs w:val="24"/>
        </w:rPr>
        <w:t xml:space="preserve">Требования к обеспечению доступности </w:t>
      </w:r>
      <w:r w:rsidR="000A4D43" w:rsidRPr="007064E7">
        <w:rPr>
          <w:bCs/>
          <w:i w:val="0"/>
          <w:sz w:val="24"/>
          <w:szCs w:val="24"/>
        </w:rPr>
        <w:t>М</w:t>
      </w:r>
      <w:r w:rsidR="008A02C5" w:rsidRPr="007064E7">
        <w:rPr>
          <w:bCs/>
          <w:i w:val="0"/>
          <w:sz w:val="24"/>
          <w:szCs w:val="24"/>
        </w:rPr>
        <w:t xml:space="preserve">униципальной </w:t>
      </w:r>
      <w:r w:rsidR="000A4D43" w:rsidRPr="007064E7">
        <w:rPr>
          <w:i w:val="0"/>
          <w:sz w:val="24"/>
          <w:szCs w:val="24"/>
        </w:rPr>
        <w:t>у</w:t>
      </w:r>
      <w:r w:rsidRPr="007064E7">
        <w:rPr>
          <w:i w:val="0"/>
          <w:sz w:val="24"/>
          <w:szCs w:val="24"/>
        </w:rPr>
        <w:t>слуги для инвалидов</w:t>
      </w:r>
      <w:bookmarkEnd w:id="60"/>
      <w:bookmarkEnd w:id="61"/>
      <w:bookmarkEnd w:id="62"/>
      <w:bookmarkEnd w:id="63"/>
      <w:r w:rsidR="008A1A25" w:rsidRPr="007064E7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64"/>
    </w:p>
    <w:p w14:paraId="00C32701" w14:textId="77777777" w:rsidR="00541B5B" w:rsidRPr="007064E7" w:rsidRDefault="00541B5B" w:rsidP="00254F5E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</w:t>
      </w:r>
      <w:r w:rsidR="005F4B58" w:rsidRPr="007064E7">
        <w:rPr>
          <w:rFonts w:ascii="Times New Roman" w:hAnsi="Times New Roman"/>
          <w:sz w:val="24"/>
          <w:szCs w:val="24"/>
        </w:rPr>
        <w:t>–</w:t>
      </w:r>
      <w:r w:rsidRPr="007064E7">
        <w:rPr>
          <w:rFonts w:ascii="Times New Roman" w:hAnsi="Times New Roman"/>
          <w:sz w:val="24"/>
          <w:szCs w:val="24"/>
        </w:rPr>
        <w:t xml:space="preserve"> </w:t>
      </w:r>
      <w:r w:rsidR="005F4B58" w:rsidRPr="007064E7">
        <w:rPr>
          <w:rFonts w:ascii="Times New Roman" w:hAnsi="Times New Roman"/>
          <w:sz w:val="24"/>
          <w:szCs w:val="24"/>
        </w:rPr>
        <w:t xml:space="preserve">лицу </w:t>
      </w:r>
      <w:r w:rsidRPr="007064E7">
        <w:rPr>
          <w:rFonts w:ascii="Times New Roman" w:hAnsi="Times New Roman"/>
          <w:sz w:val="24"/>
          <w:szCs w:val="24"/>
        </w:rPr>
        <w:t xml:space="preserve">с нарушениями функции слуха и </w:t>
      </w:r>
      <w:r w:rsidR="005F4B58" w:rsidRPr="007064E7">
        <w:rPr>
          <w:rFonts w:ascii="Times New Roman" w:hAnsi="Times New Roman"/>
          <w:sz w:val="24"/>
          <w:szCs w:val="24"/>
        </w:rPr>
        <w:t xml:space="preserve">лицам с </w:t>
      </w:r>
      <w:r w:rsidRPr="007064E7">
        <w:rPr>
          <w:rFonts w:ascii="Times New Roman" w:hAnsi="Times New Roman"/>
          <w:sz w:val="24"/>
          <w:szCs w:val="24"/>
        </w:rPr>
        <w:t xml:space="preserve">нарушениями функций одновременно слуха и зрения должен быть обеспечен </w:t>
      </w:r>
      <w:proofErr w:type="spellStart"/>
      <w:r w:rsidRPr="007064E7">
        <w:rPr>
          <w:rFonts w:ascii="Times New Roman" w:hAnsi="Times New Roman"/>
          <w:sz w:val="24"/>
          <w:szCs w:val="24"/>
        </w:rPr>
        <w:t>сурдоперевод</w:t>
      </w:r>
      <w:proofErr w:type="spellEnd"/>
      <w:r w:rsidRPr="007064E7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7064E7">
        <w:rPr>
          <w:rFonts w:ascii="Times New Roman" w:hAnsi="Times New Roman"/>
          <w:sz w:val="24"/>
          <w:szCs w:val="24"/>
        </w:rPr>
        <w:t>тифлосурдоперевод</w:t>
      </w:r>
      <w:proofErr w:type="spellEnd"/>
      <w:r w:rsidRPr="007064E7">
        <w:rPr>
          <w:rFonts w:ascii="Times New Roman" w:hAnsi="Times New Roman"/>
          <w:sz w:val="24"/>
          <w:szCs w:val="24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7064E7">
        <w:rPr>
          <w:rFonts w:ascii="Times New Roman" w:hAnsi="Times New Roman"/>
          <w:sz w:val="24"/>
          <w:szCs w:val="24"/>
        </w:rPr>
        <w:t>сурдоперевода</w:t>
      </w:r>
      <w:proofErr w:type="spellEnd"/>
      <w:r w:rsidRPr="007064E7">
        <w:rPr>
          <w:rFonts w:ascii="Times New Roman" w:hAnsi="Times New Roman"/>
          <w:sz w:val="24"/>
          <w:szCs w:val="24"/>
        </w:rPr>
        <w:t xml:space="preserve"> или </w:t>
      </w:r>
      <w:proofErr w:type="spellStart"/>
      <w:r w:rsidRPr="007064E7">
        <w:rPr>
          <w:rFonts w:ascii="Times New Roman" w:hAnsi="Times New Roman"/>
          <w:sz w:val="24"/>
          <w:szCs w:val="24"/>
        </w:rPr>
        <w:t>тифлосурдоперевода</w:t>
      </w:r>
      <w:proofErr w:type="spellEnd"/>
      <w:r w:rsidRPr="007064E7">
        <w:rPr>
          <w:rFonts w:ascii="Times New Roman" w:hAnsi="Times New Roman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14:paraId="1E5FEEC7" w14:textId="25CFC62A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7064E7">
        <w:rPr>
          <w:rFonts w:ascii="Times New Roman" w:hAnsi="Times New Roman"/>
          <w:sz w:val="24"/>
          <w:szCs w:val="24"/>
        </w:rPr>
        <w:t>сурдопереводчика</w:t>
      </w:r>
      <w:proofErr w:type="spellEnd"/>
      <w:r w:rsidRPr="007064E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064E7">
        <w:rPr>
          <w:rFonts w:ascii="Times New Roman" w:hAnsi="Times New Roman"/>
          <w:sz w:val="24"/>
          <w:szCs w:val="24"/>
        </w:rPr>
        <w:t>тифлосурдопереводчика</w:t>
      </w:r>
      <w:proofErr w:type="spellEnd"/>
      <w:r w:rsidRPr="007064E7">
        <w:rPr>
          <w:rFonts w:ascii="Times New Roman" w:hAnsi="Times New Roman"/>
          <w:sz w:val="24"/>
          <w:szCs w:val="24"/>
        </w:rPr>
        <w:t xml:space="preserve"> и собаки-проводника.</w:t>
      </w:r>
    </w:p>
    <w:p w14:paraId="0C226F89" w14:textId="35726FFB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</w:t>
      </w:r>
      <w:r w:rsidR="00DD657F" w:rsidRPr="007064E7">
        <w:rPr>
          <w:rFonts w:ascii="Times New Roman" w:hAnsi="Times New Roman"/>
          <w:sz w:val="24"/>
          <w:szCs w:val="24"/>
        </w:rPr>
        <w:t>З</w:t>
      </w:r>
      <w:r w:rsidRPr="007064E7">
        <w:rPr>
          <w:rFonts w:ascii="Times New Roman" w:hAnsi="Times New Roman"/>
          <w:sz w:val="24"/>
          <w:szCs w:val="24"/>
        </w:rPr>
        <w:t xml:space="preserve">аявление подготавливается специалистом МФЦ, текст </w:t>
      </w:r>
      <w:r w:rsidR="00DD657F" w:rsidRPr="007064E7">
        <w:rPr>
          <w:rFonts w:ascii="Times New Roman" w:hAnsi="Times New Roman"/>
          <w:sz w:val="24"/>
          <w:szCs w:val="24"/>
        </w:rPr>
        <w:t>З</w:t>
      </w:r>
      <w:r w:rsidRPr="007064E7">
        <w:rPr>
          <w:rFonts w:ascii="Times New Roman" w:hAnsi="Times New Roman"/>
          <w:sz w:val="24"/>
          <w:szCs w:val="24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Инвалидам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о с ограниченными возможностями здоровья.</w:t>
      </w:r>
      <w:r w:rsidRPr="007064E7">
        <w:rPr>
          <w:rFonts w:ascii="Times New Roman" w:hAnsi="Times New Roman"/>
          <w:sz w:val="24"/>
          <w:szCs w:val="24"/>
        </w:rPr>
        <w:t xml:space="preserve">  </w:t>
      </w:r>
    </w:p>
    <w:p w14:paraId="2C0E9438" w14:textId="77777777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 xml:space="preserve"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</w:t>
      </w:r>
      <w:r w:rsidRPr="007064E7">
        <w:rPr>
          <w:rFonts w:ascii="Times New Roman" w:hAnsi="Times New Roman"/>
          <w:sz w:val="24"/>
          <w:szCs w:val="24"/>
        </w:rPr>
        <w:lastRenderedPageBreak/>
        <w:t>устройствами, в том числе для инвалидов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>.</w:t>
      </w:r>
    </w:p>
    <w:p w14:paraId="529D2FD2" w14:textId="0BDA1726" w:rsidR="00541B5B" w:rsidRPr="007064E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>.</w:t>
      </w:r>
    </w:p>
    <w:p w14:paraId="73405A09" w14:textId="1D972FD1" w:rsidR="00C42467" w:rsidRDefault="00541B5B" w:rsidP="00254F5E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4"/>
          <w:szCs w:val="24"/>
        </w:rPr>
      </w:pPr>
      <w:proofErr w:type="gramStart"/>
      <w:r w:rsidRPr="007064E7">
        <w:rPr>
          <w:rFonts w:ascii="Times New Roman" w:hAnsi="Times New Roman"/>
          <w:sz w:val="24"/>
          <w:szCs w:val="24"/>
        </w:rPr>
        <w:t>Специалистами Администрации  и МФЦ организуется работа по сопровождению инвалидов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7064E7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7064E7">
        <w:rPr>
          <w:rFonts w:ascii="Times New Roman" w:hAnsi="Times New Roman"/>
          <w:sz w:val="24"/>
          <w:szCs w:val="24"/>
        </w:rPr>
        <w:t xml:space="preserve"> в преодолении барьеров, мешающих получению ими услуг наравне с другими. </w:t>
      </w:r>
      <w:proofErr w:type="gramEnd"/>
    </w:p>
    <w:p w14:paraId="5159D196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457468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339B0E4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5743DA5E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11D2330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35DBCD84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4C681C11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51098D3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67B7D66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A86AD02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BA828C7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D31284C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1E3A276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4DC3AD9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5FCA503A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F74B72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BA35D8F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54923AB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1EA468B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3A0F9DE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319E9C6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2CE304B2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C37DC03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26000D2C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B061FA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4F9659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4EBB51E8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3421B62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A2139DF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7B5ED7E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964BE35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58E1E360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CDCB7D5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A855E0A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1975829F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4C20D132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2206574A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84F697A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498E64FB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6C4CE17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723518C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20FC582E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BCF9AFB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3679407D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64ABC2D1" w14:textId="77777777" w:rsidR="002B7E5B" w:rsidRDefault="002B7E5B" w:rsidP="002B7E5B">
      <w:pPr>
        <w:suppressAutoHyphens/>
        <w:spacing w:after="0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4C776CE" w14:textId="77777777" w:rsidR="00036284" w:rsidRPr="007064E7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7064E7" w:rsidSect="002B7E5B">
          <w:pgSz w:w="11906" w:h="16838" w:code="9"/>
          <w:pgMar w:top="1134" w:right="849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7064E7" w:rsidRDefault="00105749" w:rsidP="00BA252A">
      <w:pPr>
        <w:pStyle w:val="1-"/>
        <w:keepNext w:val="0"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65" w:name="_Toc485717616"/>
      <w:r w:rsidRPr="007064E7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7064E7">
        <w:rPr>
          <w:b w:val="0"/>
          <w:bCs w:val="0"/>
          <w:iCs w:val="0"/>
          <w:sz w:val="24"/>
          <w:szCs w:val="24"/>
          <w:lang w:eastAsia="ar-SA"/>
        </w:rPr>
        <w:t>5</w:t>
      </w:r>
      <w:bookmarkEnd w:id="65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7216381C" w14:textId="60471645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bookmarkStart w:id="66" w:name="_Toc485717617"/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>я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 Муниципальной услуги </w:t>
      </w:r>
    </w:p>
    <w:p w14:paraId="46CBDC8F" w14:textId="77777777" w:rsidR="002D288A" w:rsidRPr="007064E7" w:rsidRDefault="002D288A" w:rsidP="00D1773D">
      <w:pPr>
        <w:pStyle w:val="affff8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r w:rsidRPr="007064E7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66"/>
    </w:p>
    <w:p w14:paraId="15D93105" w14:textId="77777777" w:rsidR="002D288A" w:rsidRPr="007064E7" w:rsidRDefault="004C36C6" w:rsidP="00BA252A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 xml:space="preserve"> </w:t>
      </w:r>
      <w:r w:rsidR="002D288A" w:rsidRPr="007064E7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14:paraId="2157770C" w14:textId="0A67B5F5" w:rsidR="002D288A" w:rsidRPr="007064E7" w:rsidRDefault="002D288A" w:rsidP="00574525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 xml:space="preserve">1. </w:t>
      </w:r>
      <w:r w:rsidR="00574525">
        <w:rPr>
          <w:rFonts w:ascii="Times New Roman" w:hAnsi="Times New Roman"/>
          <w:b/>
          <w:sz w:val="24"/>
          <w:szCs w:val="24"/>
        </w:rPr>
        <w:t>Прием Заявления и документов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7064E7" w14:paraId="74BC439F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1D55FD" w:rsidRPr="007064E7" w14:paraId="062DC731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7064E7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CF58CE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7064E7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 w:rsidRPr="007064E7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5A781DE" w14:textId="33C9CA8B" w:rsidR="00C42467" w:rsidRPr="007064E7" w:rsidRDefault="00C42467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7064E7" w14:paraId="50033BA4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7064E7" w:rsidRDefault="00ED210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7064E7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7064E7" w:rsidRDefault="001D55FD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D210C" w:rsidRPr="007064E7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7064E7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7064E7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7064E7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7064E7" w:rsidRDefault="00ED210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 ф</w:t>
            </w:r>
            <w:r w:rsidRPr="007064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7064E7" w:rsidRDefault="00DF4AD9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7064E7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 Модуле оказания услуг ЕИС ОУ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Заявителя) </w:t>
            </w:r>
            <w:proofErr w:type="gramEnd"/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кументы, формируется электронное дело. </w:t>
            </w:r>
          </w:p>
          <w:p w14:paraId="2133B8CD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 случае обращения представителя </w:t>
            </w:r>
            <w:proofErr w:type="gramStart"/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явителя</w:t>
            </w:r>
            <w:proofErr w:type="gramEnd"/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7064E7" w:rsidRDefault="001D55FD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51DBC74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0D36416" w14:textId="77777777" w:rsidR="00685E2E" w:rsidRPr="007064E7" w:rsidRDefault="00685E2E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67" w:name="_Toc474850949"/>
      <w:bookmarkStart w:id="68" w:name="_Toc476150567"/>
      <w:r w:rsidRPr="007064E7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67"/>
      <w:bookmarkEnd w:id="68"/>
    </w:p>
    <w:p w14:paraId="28B397CE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7064E7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685E2E" w:rsidRPr="007064E7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РПГУ/</w:t>
            </w:r>
            <w:r w:rsidR="008622DF" w:rsidRPr="007064E7">
              <w:rPr>
                <w:rFonts w:ascii="Times New Roman" w:hAnsi="Times New Roman"/>
                <w:sz w:val="24"/>
                <w:szCs w:val="24"/>
              </w:rPr>
              <w:t xml:space="preserve">МФЦ </w:t>
            </w:r>
            <w:proofErr w:type="spellStart"/>
            <w:r w:rsidR="008622DF" w:rsidRPr="007064E7">
              <w:rPr>
                <w:rFonts w:ascii="Times New Roman" w:hAnsi="Times New Roman"/>
                <w:sz w:val="24"/>
                <w:szCs w:val="24"/>
              </w:rPr>
              <w:t>посредстовм</w:t>
            </w:r>
            <w:proofErr w:type="spellEnd"/>
            <w:r w:rsidR="008622DF" w:rsidRPr="007064E7">
              <w:rPr>
                <w:rFonts w:ascii="Times New Roman" w:hAnsi="Times New Roman"/>
                <w:sz w:val="24"/>
                <w:szCs w:val="24"/>
              </w:rPr>
              <w:t xml:space="preserve"> РПГУ/Администрация/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7064E7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E696AF0" w14:textId="77777777" w:rsidR="00685E2E" w:rsidRPr="007064E7" w:rsidRDefault="00D12E0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у</w:t>
            </w:r>
            <w:r w:rsidR="00145DDB"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</w:t>
            </w: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ктом 2</w:t>
            </w:r>
            <w:r w:rsidR="008622DF"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систему</w:t>
            </w: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7064E7" w:rsidRDefault="00685E2E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</w:t>
            </w: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ассмотрение документов».</w:t>
            </w:r>
          </w:p>
        </w:tc>
      </w:tr>
    </w:tbl>
    <w:p w14:paraId="0EDBC644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2051E391" w14:textId="77777777" w:rsidR="005A3688" w:rsidRPr="007064E7" w:rsidRDefault="005A368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7064E7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A3688" w:rsidRPr="007064E7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7064E7" w:rsidRDefault="005A3688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1 календарный день (не включается в общий срок предоставления </w:t>
            </w:r>
            <w:r w:rsidR="00DA2AC7" w:rsidRPr="007064E7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7064E7" w:rsidRDefault="005A3688" w:rsidP="00BA252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 w:rsidRPr="007064E7">
              <w:rPr>
                <w:rFonts w:ascii="Times New Roman" w:hAnsi="Times New Roman"/>
                <w:sz w:val="24"/>
                <w:szCs w:val="24"/>
                <w:lang w:eastAsia="ru-RU"/>
              </w:rPr>
              <w:t>Муниципальной</w:t>
            </w:r>
            <w:r w:rsidRPr="007064E7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услуги, по почте.</w:t>
            </w:r>
          </w:p>
          <w:p w14:paraId="39E2F4F8" w14:textId="77777777" w:rsidR="005A3688" w:rsidRPr="007064E7" w:rsidRDefault="005A368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767F495B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0C2E1708" w14:textId="77777777" w:rsidR="00D25997" w:rsidRPr="007064E7" w:rsidRDefault="00D25997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F3641D4" w14:textId="77777777" w:rsidR="005A3688" w:rsidRPr="007064E7" w:rsidRDefault="005A3688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7064E7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7064E7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7064E7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7064E7" w:rsidRDefault="005A368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7064E7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7064E7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40060" w:rsidRPr="007064E7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Проверка комплектности представленных Заявителем (представителем Заявителя) электронных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7064E7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1 </w:t>
            </w:r>
            <w:r w:rsidR="000A4D43" w:rsidRPr="007064E7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lastRenderedPageBreak/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7064E7" w:rsidRDefault="00540060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7064E7"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услуги».</w:t>
            </w:r>
          </w:p>
        </w:tc>
      </w:tr>
      <w:tr w:rsidR="00540060" w:rsidRPr="007064E7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7064E7" w:rsidRDefault="0054006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7064E7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7064E7" w:rsidRDefault="00D51F8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hAnsi="Times New Roman" w:cs="Times New Roman"/>
                <w:sz w:val="24"/>
                <w:szCs w:val="24"/>
              </w:rPr>
              <w:t>При поступлении документов по почте</w:t>
            </w: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</w:t>
            </w:r>
            <w:proofErr w:type="gramStart"/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заверения документов</w:t>
            </w:r>
            <w:proofErr w:type="gramEnd"/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</w:t>
            </w: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существляется в соответствии с порядком подачи документов через МФЦ. </w:t>
            </w:r>
          </w:p>
          <w:p w14:paraId="714E85FD" w14:textId="0B5A0A9F" w:rsidR="00540060" w:rsidRPr="007064E7" w:rsidRDefault="00540060" w:rsidP="006369F0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приеме и регистрации документов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7064E7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7064E7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7064E7" w:rsidRDefault="0054006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7064E7" w:rsidRDefault="00540060" w:rsidP="00BA252A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7064E7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7064E7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03D559DA" w14:textId="77777777" w:rsidR="00197232" w:rsidRPr="007064E7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7064E7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Подготовка отказа в приеме документов и уведомление Заявителя (представителя Заявителя) посредством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7064E7" w:rsidRDefault="00D51F82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7064E7" w:rsidRDefault="0019723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7064E7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</w:t>
            </w: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РПГУ. </w:t>
            </w:r>
          </w:p>
          <w:p w14:paraId="5AF0CD68" w14:textId="77777777" w:rsidR="00197232" w:rsidRPr="007064E7" w:rsidRDefault="00197232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proofErr w:type="gramStart"/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ирует Заявление в Модуле оказания услуг ЕИС ОУ осуществляется</w:t>
            </w:r>
            <w:proofErr w:type="gramEnd"/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ереход к административной процедуре «Принятие решения».</w:t>
            </w:r>
          </w:p>
          <w:p w14:paraId="6304E360" w14:textId="77777777" w:rsidR="00197232" w:rsidRPr="007064E7" w:rsidRDefault="00197232" w:rsidP="00DA2AC7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».</w:t>
            </w:r>
          </w:p>
        </w:tc>
      </w:tr>
    </w:tbl>
    <w:p w14:paraId="36CCA05E" w14:textId="77777777" w:rsidR="00EB09E5" w:rsidRPr="007064E7" w:rsidRDefault="00EB09E5" w:rsidP="00BA252A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lastRenderedPageBreak/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 w:rsidRPr="007064E7">
        <w:rPr>
          <w:rFonts w:ascii="Times New Roman" w:hAnsi="Times New Roman"/>
          <w:b/>
          <w:sz w:val="24"/>
          <w:szCs w:val="24"/>
        </w:rPr>
        <w:t>Муниципальной</w:t>
      </w:r>
      <w:r w:rsidRPr="007064E7">
        <w:rPr>
          <w:rFonts w:ascii="Times New Roman" w:hAnsi="Times New Roman"/>
          <w:b/>
          <w:sz w:val="24"/>
          <w:szCs w:val="24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7064E7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C0015" w:rsidRPr="007064E7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7064E7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Администрация/</w:t>
            </w:r>
          </w:p>
          <w:p w14:paraId="31D34A9F" w14:textId="77777777" w:rsidR="005C0015" w:rsidRPr="007064E7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14:paraId="11E29320" w14:textId="77777777" w:rsidR="005C0015" w:rsidRPr="007064E7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7064E7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14:paraId="0B48ABCD" w14:textId="77777777" w:rsidR="005C0015" w:rsidRPr="007064E7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</w:t>
            </w:r>
            <w:r w:rsidR="006C46CD"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календарный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7064E7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7064E7" w:rsidRDefault="00BA602C" w:rsidP="00DA2AC7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DA2AC7" w:rsidRPr="007064E7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7064E7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7064E7" w:rsidRDefault="005C0015" w:rsidP="00BA252A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7064E7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7064E7" w:rsidRDefault="005C001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7064E7">
              <w:rPr>
                <w:rFonts w:ascii="Times New Roman" w:eastAsia="Times New Roman" w:hAnsi="Times New Roman"/>
                <w:sz w:val="24"/>
                <w:szCs w:val="24"/>
              </w:rPr>
              <w:t>7</w:t>
            </w:r>
            <w:r w:rsidR="006C46CD"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</w:t>
            </w:r>
            <w:r w:rsidR="004E158A"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7064E7" w:rsidRDefault="004E158A" w:rsidP="00F061D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7064E7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7064E7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6C46CD" w:rsidRPr="007064E7">
              <w:rPr>
                <w:rFonts w:ascii="Times New Roman" w:eastAsia="Times New Roman" w:hAnsi="Times New Roman"/>
                <w:sz w:val="24"/>
                <w:szCs w:val="24"/>
              </w:rPr>
              <w:t>7 календарных дне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й</w:t>
            </w:r>
          </w:p>
          <w:p w14:paraId="48B77EF5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428E6155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B38DC08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7F5E1D28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8918A48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272C4A5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7EEDBA2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16CD30E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6E9ADEE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DC2683D" w14:textId="77777777" w:rsidR="004E158A" w:rsidRPr="007064E7" w:rsidRDefault="004E158A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7064E7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7064E7" w:rsidRDefault="005C0015" w:rsidP="00BA252A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7064E7" w:rsidRDefault="005C001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7064E7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14:paraId="287EC960" w14:textId="77777777" w:rsidR="005A3688" w:rsidRPr="007064E7" w:rsidRDefault="005A3688" w:rsidP="00BA252A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4"/>
          <w:szCs w:val="24"/>
        </w:rPr>
      </w:pPr>
    </w:p>
    <w:p w14:paraId="23001F19" w14:textId="77777777" w:rsidR="002D288A" w:rsidRPr="007064E7" w:rsidRDefault="00D7632C" w:rsidP="00BA252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7064E7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A602C" w:rsidRPr="007064E7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7064E7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14:paraId="71158617" w14:textId="77777777" w:rsidR="00BA602C" w:rsidRPr="007064E7" w:rsidRDefault="00D763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  <w:r w:rsidRPr="007064E7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77777777" w:rsidR="00BA602C" w:rsidRPr="007064E7" w:rsidRDefault="00D149C0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7064E7">
              <w:rPr>
                <w:rFonts w:ascii="Times New Roman" w:eastAsiaTheme="minorHAnsi" w:hAnsi="Times New Roman"/>
                <w:sz w:val="24"/>
                <w:szCs w:val="24"/>
              </w:rPr>
              <w:t>Подготовка решения о предоставлении Муниципальной услуги</w:t>
            </w:r>
            <w:r w:rsidR="00511EB2" w:rsidRPr="007064E7">
              <w:rPr>
                <w:rFonts w:ascii="Times New Roman" w:eastAsiaTheme="minorHAnsi" w:hAnsi="Times New Roman"/>
                <w:sz w:val="24"/>
                <w:szCs w:val="24"/>
              </w:rPr>
              <w:t xml:space="preserve"> и направление его </w:t>
            </w:r>
            <w:proofErr w:type="gramStart"/>
            <w:r w:rsidR="00511EB2" w:rsidRPr="007064E7">
              <w:rPr>
                <w:rFonts w:ascii="Times New Roman" w:eastAsiaTheme="minorHAnsi" w:hAnsi="Times New Roman"/>
                <w:sz w:val="24"/>
                <w:szCs w:val="24"/>
              </w:rPr>
              <w:t>в</w:t>
            </w:r>
            <w:proofErr w:type="gramEnd"/>
            <w:r w:rsidR="00511EB2" w:rsidRPr="007064E7">
              <w:rPr>
                <w:rFonts w:ascii="Times New Roman" w:eastAsiaTheme="minorHAnsi" w:hAnsi="Times New Roman"/>
                <w:sz w:val="24"/>
                <w:szCs w:val="24"/>
              </w:rPr>
              <w:t xml:space="preserve">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7064E7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Не более 2</w:t>
            </w:r>
            <w:r w:rsidR="00DA6C80" w:rsidRPr="007064E7">
              <w:rPr>
                <w:rFonts w:ascii="Times New Roman" w:hAnsi="Times New Roman"/>
                <w:sz w:val="24"/>
                <w:szCs w:val="24"/>
              </w:rPr>
              <w:t>6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7064E7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667B753" w14:textId="77777777" w:rsidR="00D149C0" w:rsidRPr="007064E7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F13018" w:rsidRPr="007064E7">
              <w:rPr>
                <w:rFonts w:ascii="Times New Roman" w:hAnsi="Times New Roman"/>
                <w:sz w:val="24"/>
                <w:szCs w:val="24"/>
              </w:rPr>
              <w:t>1</w:t>
            </w:r>
            <w:r w:rsidR="00DA6C80" w:rsidRPr="007064E7">
              <w:rPr>
                <w:rFonts w:ascii="Times New Roman" w:hAnsi="Times New Roman"/>
                <w:sz w:val="24"/>
                <w:szCs w:val="24"/>
              </w:rPr>
              <w:t>1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7064E7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7D60988" w14:textId="77777777" w:rsidR="00D149C0" w:rsidRPr="007064E7" w:rsidRDefault="00D149C0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DA6C80" w:rsidRPr="007064E7">
              <w:rPr>
                <w:rFonts w:ascii="Times New Roman" w:hAnsi="Times New Roman"/>
                <w:sz w:val="24"/>
                <w:szCs w:val="24"/>
              </w:rPr>
              <w:t>3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календарн</w:t>
            </w:r>
            <w:r w:rsidR="00DA6C80" w:rsidRPr="007064E7">
              <w:rPr>
                <w:rFonts w:ascii="Times New Roman" w:hAnsi="Times New Roman"/>
                <w:sz w:val="24"/>
                <w:szCs w:val="24"/>
              </w:rPr>
              <w:t>ых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дн</w:t>
            </w:r>
            <w:r w:rsidR="00DA6C80" w:rsidRPr="007064E7">
              <w:rPr>
                <w:rFonts w:ascii="Times New Roman" w:hAnsi="Times New Roman"/>
                <w:sz w:val="24"/>
                <w:szCs w:val="24"/>
              </w:rPr>
              <w:t>ей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</w:t>
            </w:r>
            <w:r w:rsidRPr="007064E7">
              <w:rPr>
                <w:rFonts w:ascii="Times New Roman" w:hAnsi="Times New Roman"/>
                <w:sz w:val="24"/>
                <w:szCs w:val="24"/>
              </w:rPr>
              <w:lastRenderedPageBreak/>
              <w:t>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7064E7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7064E7" w:rsidRDefault="00BA602C" w:rsidP="00BA252A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14:paraId="5238177D" w14:textId="77777777" w:rsidR="00BA602C" w:rsidRPr="007064E7" w:rsidRDefault="00BA602C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7064E7" w:rsidRDefault="00BA602C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7064E7" w:rsidRDefault="00051872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77777777" w:rsidR="00F05A0A" w:rsidRPr="007064E7" w:rsidRDefault="00051872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7064E7">
              <w:rPr>
                <w:rFonts w:ascii="Times New Roman" w:eastAsia="Times New Roman" w:hAnsi="Times New Roman"/>
                <w:sz w:val="24"/>
                <w:szCs w:val="24"/>
              </w:rPr>
              <w:t xml:space="preserve">решение по форме 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7064E7" w:rsidRDefault="00D149C0" w:rsidP="00BA252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7064E7">
              <w:rPr>
                <w:rFonts w:ascii="Times New Roman" w:eastAsiaTheme="minorHAnsi" w:hAnsi="Times New Roman"/>
                <w:sz w:val="24"/>
                <w:szCs w:val="24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7064E7" w:rsidRDefault="0005187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</w:t>
            </w:r>
            <w:r w:rsidR="00D149C0" w:rsidRPr="007064E7">
              <w:rPr>
                <w:rFonts w:ascii="Times New Roman" w:eastAsia="Times New Roman" w:hAnsi="Times New Roman"/>
                <w:sz w:val="24"/>
                <w:szCs w:val="24"/>
              </w:rPr>
              <w:t>Внесение записи в Государственный водный реестр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».</w:t>
            </w:r>
          </w:p>
        </w:tc>
      </w:tr>
    </w:tbl>
    <w:p w14:paraId="74B7A794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4A4C496" w14:textId="77777777" w:rsidR="002D288A" w:rsidRPr="007064E7" w:rsidRDefault="00C30E9D" w:rsidP="00BA252A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>5</w:t>
      </w:r>
      <w:r w:rsidR="002D288A" w:rsidRPr="007064E7">
        <w:rPr>
          <w:rFonts w:ascii="Times New Roman" w:hAnsi="Times New Roman"/>
          <w:b/>
          <w:sz w:val="24"/>
          <w:szCs w:val="24"/>
        </w:rPr>
        <w:t xml:space="preserve"> . </w:t>
      </w:r>
      <w:r w:rsidRPr="007064E7">
        <w:rPr>
          <w:rFonts w:ascii="Times New Roman" w:hAnsi="Times New Roman"/>
          <w:b/>
          <w:sz w:val="24"/>
          <w:szCs w:val="24"/>
        </w:rPr>
        <w:t xml:space="preserve">Внесение записи в </w:t>
      </w:r>
      <w:r w:rsidR="006D66E5" w:rsidRPr="007064E7">
        <w:rPr>
          <w:rFonts w:ascii="Times New Roman" w:hAnsi="Times New Roman"/>
          <w:b/>
          <w:sz w:val="24"/>
          <w:szCs w:val="24"/>
        </w:rPr>
        <w:t>ГВР</w:t>
      </w:r>
      <w:r w:rsidRPr="007064E7">
        <w:rPr>
          <w:rFonts w:ascii="Times New Roman" w:hAnsi="Times New Roman"/>
          <w:b/>
          <w:sz w:val="24"/>
          <w:szCs w:val="24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7064E7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11EB2" w:rsidRPr="007064E7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осковско-Окское </w:t>
            </w:r>
            <w:r w:rsidR="00487B78"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7064E7" w:rsidRDefault="00511EB2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7064E7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7064E7" w:rsidRDefault="00511EB2" w:rsidP="00BA252A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</w:t>
            </w:r>
            <w:r w:rsidR="00487B78" w:rsidRPr="007064E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7064E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7064E7" w:rsidRDefault="00487B78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7064E7" w:rsidRDefault="002D288A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84F8CD6" w14:textId="77777777" w:rsidR="002D288A" w:rsidRPr="007064E7" w:rsidRDefault="00487B78" w:rsidP="00BA252A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  <w:r w:rsidRPr="007064E7">
        <w:rPr>
          <w:rFonts w:ascii="Times New Roman" w:hAnsi="Times New Roman"/>
          <w:b/>
          <w:sz w:val="24"/>
          <w:szCs w:val="24"/>
        </w:rPr>
        <w:t>6</w:t>
      </w:r>
      <w:r w:rsidR="002D288A" w:rsidRPr="007064E7">
        <w:rPr>
          <w:rFonts w:ascii="Times New Roman" w:hAnsi="Times New Roman"/>
          <w:b/>
          <w:sz w:val="24"/>
          <w:szCs w:val="24"/>
        </w:rPr>
        <w:t xml:space="preserve">. </w:t>
      </w:r>
      <w:r w:rsidRPr="007064E7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7064E7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7064E7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7064E7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7064E7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7064E7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7064E7" w:rsidRDefault="00487B78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575C5" w:rsidRPr="007064E7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7064E7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2 </w:t>
            </w:r>
            <w:proofErr w:type="gramStart"/>
            <w:r w:rsidRPr="007064E7">
              <w:rPr>
                <w:rFonts w:ascii="Times New Roman" w:hAnsi="Times New Roman"/>
                <w:sz w:val="24"/>
                <w:szCs w:val="24"/>
              </w:rPr>
              <w:t>календарных</w:t>
            </w:r>
            <w:proofErr w:type="gramEnd"/>
            <w:r w:rsidRPr="007064E7">
              <w:rPr>
                <w:rFonts w:ascii="Times New Roman" w:hAnsi="Times New Roman"/>
                <w:sz w:val="24"/>
                <w:szCs w:val="24"/>
              </w:rPr>
              <w:t xml:space="preserve"> дня</w:t>
            </w:r>
          </w:p>
          <w:p w14:paraId="73039560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7064E7" w:rsidRDefault="00B575C5" w:rsidP="00B575C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Результат предоставления Муниципальной услуги, зарегистрированный в МОБВУ, фиксируется специалистом Администрации в Модуле оказания услуг ЕИС ОУ.</w:t>
            </w:r>
          </w:p>
          <w:p w14:paraId="0AC0D04C" w14:textId="77777777" w:rsidR="00B575C5" w:rsidRPr="007064E7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B575C5" w:rsidRPr="007064E7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7064E7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50C95020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7064E7" w:rsidRDefault="00B575C5" w:rsidP="00BA252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14:paraId="2A6921BF" w14:textId="3A9E902C" w:rsidR="00B575C5" w:rsidRPr="007064E7" w:rsidRDefault="00B575C5" w:rsidP="00DD1E6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специалистом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Администрации в 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14:paraId="1E406F09" w14:textId="700DB6CE" w:rsidR="00B575C5" w:rsidRPr="007064E7" w:rsidRDefault="00DD1E66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  <w:r w:rsidR="00B575C5" w:rsidRPr="007064E7">
              <w:rPr>
                <w:rFonts w:ascii="Times New Roman" w:eastAsia="Times New Roman" w:hAnsi="Times New Roman"/>
                <w:sz w:val="24"/>
                <w:szCs w:val="24"/>
              </w:rPr>
              <w:t>)</w:t>
            </w:r>
            <w:r w:rsidR="00B575C5" w:rsidRPr="007064E7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специалистом Администрации 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575C5" w:rsidRPr="007064E7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7064E7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7064E7" w:rsidDel="00487B78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7064E7" w:rsidRDefault="00B575C5" w:rsidP="00BA252A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7064E7" w:rsidRDefault="00B575C5" w:rsidP="00BA252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14:paraId="55A9E24F" w14:textId="77777777" w:rsidR="00B575C5" w:rsidRPr="007064E7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7064E7" w:rsidDel="00E4134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7064E7" w:rsidRDefault="00B575C5" w:rsidP="00BA252A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064E7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Pr="007064E7">
              <w:rPr>
                <w:rFonts w:ascii="Times New Roman" w:hAnsi="Times New Roman"/>
                <w:sz w:val="24"/>
                <w:szCs w:val="24"/>
              </w:rPr>
              <w:t xml:space="preserve">Заявителя) </w:t>
            </w:r>
            <w:proofErr w:type="gramEnd"/>
            <w:r w:rsidRPr="007064E7">
              <w:rPr>
                <w:rFonts w:ascii="Times New Roman" w:hAnsi="Times New Roman"/>
                <w:sz w:val="24"/>
                <w:szCs w:val="24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7064E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064E7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14:paraId="0BB28352" w14:textId="77777777" w:rsidR="00036284" w:rsidRPr="007064E7" w:rsidRDefault="00036284" w:rsidP="00BA252A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036284" w:rsidRPr="007064E7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7064E7" w:rsidRDefault="00E41347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69" w:name="_Toc485717618"/>
      <w:r w:rsidRPr="007064E7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6</w:t>
      </w:r>
      <w:bookmarkEnd w:id="69"/>
      <w:r w:rsidRPr="007064E7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6CD413F6" w14:textId="7531FA93" w:rsidR="00DA06C1" w:rsidRPr="009A10BC" w:rsidRDefault="00DA06C1" w:rsidP="002B7E5B">
      <w:pPr>
        <w:pStyle w:val="1-"/>
        <w:keepNext w:val="0"/>
        <w:suppressAutoHyphens/>
        <w:spacing w:before="0" w:after="0" w:line="240" w:lineRule="auto"/>
        <w:ind w:left="5103"/>
        <w:jc w:val="left"/>
        <w:rPr>
          <w:sz w:val="24"/>
          <w:szCs w:val="24"/>
        </w:rPr>
      </w:pPr>
      <w:r w:rsidRPr="009A10BC">
        <w:rPr>
          <w:b w:val="0"/>
          <w:sz w:val="24"/>
          <w:szCs w:val="24"/>
        </w:rPr>
        <w:t xml:space="preserve">к  административному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>регламенту предоставлени</w:t>
      </w:r>
      <w:r w:rsidR="002B7E5B">
        <w:rPr>
          <w:b w:val="0"/>
          <w:bCs w:val="0"/>
          <w:iCs w:val="0"/>
          <w:sz w:val="24"/>
          <w:szCs w:val="24"/>
          <w:lang w:eastAsia="ar-SA"/>
        </w:rPr>
        <w:t xml:space="preserve">я </w:t>
      </w:r>
      <w:r w:rsidRPr="009A10BC">
        <w:rPr>
          <w:b w:val="0"/>
          <w:bCs w:val="0"/>
          <w:iCs w:val="0"/>
          <w:sz w:val="24"/>
          <w:szCs w:val="24"/>
          <w:lang w:eastAsia="ar-SA"/>
        </w:rPr>
        <w:t xml:space="preserve">Муниципальной услуги </w:t>
      </w:r>
    </w:p>
    <w:p w14:paraId="3129C317" w14:textId="77777777" w:rsidR="00567EAA" w:rsidRPr="007064E7" w:rsidRDefault="00567EAA" w:rsidP="00F3392D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77387A8F" w14:textId="76F85D8C" w:rsidR="00CF3350" w:rsidRPr="007064E7" w:rsidRDefault="00567EAA" w:rsidP="00254F5E">
      <w:pPr>
        <w:pStyle w:val="affff8"/>
        <w:jc w:val="center"/>
        <w:rPr>
          <w:b w:val="0"/>
          <w:sz w:val="24"/>
          <w:szCs w:val="24"/>
          <w:lang w:eastAsia="ru-RU"/>
        </w:rPr>
      </w:pPr>
      <w:bookmarkStart w:id="70" w:name="_Toc485717619"/>
      <w:r w:rsidRPr="007064E7">
        <w:rPr>
          <w:i w:val="0"/>
          <w:sz w:val="24"/>
          <w:szCs w:val="24"/>
          <w:lang w:eastAsia="ru-RU"/>
        </w:rPr>
        <w:t>Блок-схема предоставления Муниципальной услуги при обращении через МФЦ</w:t>
      </w:r>
      <w:bookmarkEnd w:id="70"/>
    </w:p>
    <w:bookmarkStart w:id="71" w:name="Par3413"/>
    <w:bookmarkEnd w:id="48"/>
    <w:bookmarkEnd w:id="49"/>
    <w:bookmarkEnd w:id="50"/>
    <w:bookmarkEnd w:id="51"/>
    <w:bookmarkEnd w:id="71"/>
    <w:p w14:paraId="39B88960" w14:textId="72578312" w:rsidR="00401973" w:rsidRPr="007064E7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7064E7">
        <w:rPr>
          <w:rFonts w:eastAsiaTheme="minorHAnsi"/>
          <w:sz w:val="24"/>
          <w:szCs w:val="24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8.5pt" o:ole="">
            <v:imagedata r:id="rId15" o:title=""/>
          </v:shape>
          <o:OLEObject Type="Embed" ProgID="Visio.Drawing.11" ShapeID="_x0000_i1025" DrawAspect="Content" ObjectID="_1581160747" r:id="rId16"/>
        </w:object>
      </w:r>
      <w:bookmarkStart w:id="72" w:name="_GoBack"/>
      <w:bookmarkEnd w:id="72"/>
    </w:p>
    <w:p w14:paraId="4155E3CD" w14:textId="77777777" w:rsidR="00567EAA" w:rsidRPr="007064E7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019F6AC2" w14:textId="525D9F0E" w:rsidR="00567EAA" w:rsidRPr="007064E7" w:rsidRDefault="00567EAA" w:rsidP="00254F5E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  <w:sz w:val="24"/>
          <w:szCs w:val="24"/>
        </w:rPr>
      </w:pPr>
      <w:r w:rsidRPr="007064E7">
        <w:rPr>
          <w:rFonts w:eastAsiaTheme="minorHAnsi"/>
          <w:sz w:val="24"/>
          <w:szCs w:val="24"/>
        </w:rPr>
        <w:t>Блок-схема предоставления Муниципальной услуги при обращении через РПГУ</w:t>
      </w:r>
    </w:p>
    <w:p w14:paraId="5BCF4C26" w14:textId="77777777" w:rsidR="00567EAA" w:rsidRPr="007064E7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3AA92612" w14:textId="0FB89528" w:rsidR="00567EAA" w:rsidRPr="007064E7" w:rsidRDefault="00567EAA" w:rsidP="00BA252A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7064E7">
        <w:rPr>
          <w:rFonts w:eastAsiaTheme="minorHAnsi"/>
          <w:sz w:val="24"/>
          <w:szCs w:val="24"/>
        </w:rPr>
        <w:object w:dxaOrig="15171" w:dyaOrig="8304" w14:anchorId="010DF690">
          <v:shape id="_x0000_i1026" type="#_x0000_t75" style="width:728.25pt;height:398.25pt" o:ole="">
            <v:imagedata r:id="rId17" o:title=""/>
          </v:shape>
          <o:OLEObject Type="Embed" ProgID="Visio.Drawing.11" ShapeID="_x0000_i1026" DrawAspect="Content" ObjectID="_1581160748" r:id="rId18"/>
        </w:object>
      </w:r>
    </w:p>
    <w:sectPr w:rsidR="00567EAA" w:rsidRPr="007064E7" w:rsidSect="00254F5E">
      <w:headerReference w:type="default" r:id="rId19"/>
      <w:footerReference w:type="default" r:id="rId20"/>
      <w:pgSz w:w="16838" w:h="11906" w:orient="landscape" w:code="9"/>
      <w:pgMar w:top="568" w:right="1134" w:bottom="851" w:left="1134" w:header="11" w:footer="720" w:gutter="0"/>
      <w:cols w:space="720"/>
      <w:noEndnote/>
      <w:docGrid w:linePitch="299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3EEB1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CD07C9" w14:textId="77777777" w:rsidR="00584DCD" w:rsidRDefault="00584DCD" w:rsidP="005F1EAE">
      <w:pPr>
        <w:spacing w:after="0" w:line="240" w:lineRule="auto"/>
      </w:pPr>
      <w:r>
        <w:separator/>
      </w:r>
    </w:p>
  </w:endnote>
  <w:endnote w:type="continuationSeparator" w:id="0">
    <w:p w14:paraId="09F14375" w14:textId="77777777" w:rsidR="00584DCD" w:rsidRDefault="00584DCD" w:rsidP="005F1EAE">
      <w:pPr>
        <w:spacing w:after="0" w:line="240" w:lineRule="auto"/>
      </w:pPr>
      <w:r>
        <w:continuationSeparator/>
      </w:r>
    </w:p>
  </w:endnote>
  <w:endnote w:type="continuationNotice" w:id="1">
    <w:p w14:paraId="5EDC95F0" w14:textId="77777777" w:rsidR="00584DCD" w:rsidRDefault="00584DC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2693121"/>
      <w:docPartObj>
        <w:docPartGallery w:val="Page Numbers (Bottom of Page)"/>
        <w:docPartUnique/>
      </w:docPartObj>
    </w:sdtPr>
    <w:sdtEndPr/>
    <w:sdtContent>
      <w:p w14:paraId="1F7029C3" w14:textId="4BD566DE" w:rsidR="00E6456D" w:rsidRDefault="00E6456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63FB">
          <w:rPr>
            <w:noProof/>
          </w:rPr>
          <w:t>1</w:t>
        </w:r>
        <w:r>
          <w:fldChar w:fldCharType="end"/>
        </w:r>
      </w:p>
    </w:sdtContent>
  </w:sdt>
  <w:p w14:paraId="5040C2F7" w14:textId="77777777" w:rsidR="00E6456D" w:rsidRDefault="00E6456D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D9A2D6" w14:textId="30F6256B" w:rsidR="00E6456D" w:rsidRDefault="00E6456D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AD63FB">
      <w:rPr>
        <w:rStyle w:val="af5"/>
        <w:noProof/>
      </w:rPr>
      <w:t>54</w:t>
    </w:r>
    <w:r>
      <w:rPr>
        <w:rStyle w:val="af5"/>
      </w:rPr>
      <w:fldChar w:fldCharType="end"/>
    </w:r>
  </w:p>
  <w:p w14:paraId="7948CCFF" w14:textId="77777777" w:rsidR="00E6456D" w:rsidRPr="00FF3AC8" w:rsidRDefault="00E6456D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918CF01" w14:textId="77777777" w:rsidR="00584DCD" w:rsidRDefault="00584DCD" w:rsidP="005F1EAE">
      <w:pPr>
        <w:spacing w:after="0" w:line="240" w:lineRule="auto"/>
      </w:pPr>
      <w:r>
        <w:separator/>
      </w:r>
    </w:p>
  </w:footnote>
  <w:footnote w:type="continuationSeparator" w:id="0">
    <w:p w14:paraId="39453C90" w14:textId="77777777" w:rsidR="00584DCD" w:rsidRDefault="00584DCD" w:rsidP="005F1EAE">
      <w:pPr>
        <w:spacing w:after="0" w:line="240" w:lineRule="auto"/>
      </w:pPr>
      <w:r>
        <w:continuationSeparator/>
      </w:r>
    </w:p>
  </w:footnote>
  <w:footnote w:type="continuationNotice" w:id="1">
    <w:p w14:paraId="6BA4DAEF" w14:textId="77777777" w:rsidR="00584DCD" w:rsidRDefault="00584DC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14A2B7" w14:textId="77777777" w:rsidR="00E6456D" w:rsidRPr="000D283B" w:rsidRDefault="00E6456D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>
    <w:nsid w:val="31181B0F"/>
    <w:multiLevelType w:val="multilevel"/>
    <w:tmpl w:val="B636A7E8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6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7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3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4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20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5"/>
  </w:num>
  <w:num w:numId="14">
    <w:abstractNumId w:val="10"/>
  </w:num>
  <w:num w:numId="15">
    <w:abstractNumId w:val="22"/>
  </w:num>
  <w:num w:numId="16">
    <w:abstractNumId w:val="6"/>
  </w:num>
  <w:num w:numId="17">
    <w:abstractNumId w:val="29"/>
  </w:num>
  <w:num w:numId="18">
    <w:abstractNumId w:val="14"/>
    <w:lvlOverride w:ilvl="0">
      <w:startOverride w:val="1"/>
    </w:lvlOverride>
  </w:num>
  <w:num w:numId="19">
    <w:abstractNumId w:val="14"/>
    <w:lvlOverride w:ilvl="0">
      <w:startOverride w:val="1"/>
    </w:lvlOverride>
  </w:num>
  <w:num w:numId="20">
    <w:abstractNumId w:val="19"/>
  </w:num>
  <w:num w:numId="21">
    <w:abstractNumId w:val="24"/>
  </w:num>
  <w:num w:numId="22">
    <w:abstractNumId w:val="15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8"/>
  </w:num>
  <w:num w:numId="27">
    <w:abstractNumId w:val="9"/>
  </w:num>
  <w:num w:numId="28">
    <w:abstractNumId w:val="26"/>
  </w:num>
  <w:num w:numId="29">
    <w:abstractNumId w:val="27"/>
  </w:num>
  <w:num w:numId="30">
    <w:abstractNumId w:val="16"/>
  </w:num>
  <w:num w:numId="31">
    <w:abstractNumId w:val="17"/>
  </w:num>
  <w:num w:numId="32">
    <w:abstractNumId w:val="30"/>
  </w:num>
  <w:num w:numId="33">
    <w:abstractNumId w:val="2"/>
  </w:num>
  <w:num w:numId="34">
    <w:abstractNumId w:val="31"/>
  </w:num>
  <w:num w:numId="35">
    <w:abstractNumId w:val="0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3"/>
  </w:num>
  <w:num w:numId="43">
    <w:abstractNumId w:val="13"/>
  </w:num>
  <w:num w:numId="44">
    <w:abstractNumId w:val="11"/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1"/>
  </w:num>
  <w:num w:numId="48">
    <w:abstractNumId w:val="8"/>
  </w:num>
  <w:num w:numId="49">
    <w:abstractNumId w:val="21"/>
  </w:num>
  <w:num w:numId="50">
    <w:abstractNumId w:val="21"/>
  </w:num>
  <w:num w:numId="51">
    <w:abstractNumId w:val="21"/>
  </w:num>
  <w:num w:numId="52">
    <w:abstractNumId w:val="21"/>
  </w:num>
  <w:numIdMacAtCleanup w:val="5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Дарья Дмитриевна Кнорозова">
    <w15:presenceInfo w15:providerId="AD" w15:userId="S-1-5-21-698140489-3825754665-3897753990-76665"/>
  </w15:person>
  <w15:person w15:author="Яшкова Марина Сергеевна">
    <w15:presenceInfo w15:providerId="AD" w15:userId="S-1-5-21-698140489-3825754665-3897753990-886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301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29B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2A9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E705C"/>
    <w:rsid w:val="000F035F"/>
    <w:rsid w:val="000F0B68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24E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09FD"/>
    <w:rsid w:val="0016256A"/>
    <w:rsid w:val="00162873"/>
    <w:rsid w:val="00162D24"/>
    <w:rsid w:val="00163FE7"/>
    <w:rsid w:val="00164EB0"/>
    <w:rsid w:val="001652FB"/>
    <w:rsid w:val="00165899"/>
    <w:rsid w:val="0016729E"/>
    <w:rsid w:val="001678F6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0DA0"/>
    <w:rsid w:val="00182665"/>
    <w:rsid w:val="001827F8"/>
    <w:rsid w:val="00184A34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61DF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1DF3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153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375CF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0D2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8DC"/>
    <w:rsid w:val="0028602F"/>
    <w:rsid w:val="002866CD"/>
    <w:rsid w:val="00286C7A"/>
    <w:rsid w:val="002872CC"/>
    <w:rsid w:val="002877B8"/>
    <w:rsid w:val="00290852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B7E5B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4BF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3F7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7330"/>
    <w:rsid w:val="0044737F"/>
    <w:rsid w:val="004475A2"/>
    <w:rsid w:val="00447D48"/>
    <w:rsid w:val="00447E55"/>
    <w:rsid w:val="00447F8B"/>
    <w:rsid w:val="00447FE5"/>
    <w:rsid w:val="00451BED"/>
    <w:rsid w:val="004524A2"/>
    <w:rsid w:val="0045251F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BFE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15A2"/>
    <w:rsid w:val="004F3361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64DB"/>
    <w:rsid w:val="005273B4"/>
    <w:rsid w:val="00527DB6"/>
    <w:rsid w:val="00530ACE"/>
    <w:rsid w:val="00530AF7"/>
    <w:rsid w:val="00530CC1"/>
    <w:rsid w:val="0053204A"/>
    <w:rsid w:val="00533C2E"/>
    <w:rsid w:val="005351F9"/>
    <w:rsid w:val="0053537D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44C4"/>
    <w:rsid w:val="005450BF"/>
    <w:rsid w:val="00545C6B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2998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525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4DCD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C4"/>
    <w:rsid w:val="005F23C7"/>
    <w:rsid w:val="005F265E"/>
    <w:rsid w:val="005F3568"/>
    <w:rsid w:val="005F4098"/>
    <w:rsid w:val="005F47FB"/>
    <w:rsid w:val="005F4B58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226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68B7"/>
    <w:rsid w:val="006B0B97"/>
    <w:rsid w:val="006B123A"/>
    <w:rsid w:val="006B1677"/>
    <w:rsid w:val="006B1BC3"/>
    <w:rsid w:val="006B2047"/>
    <w:rsid w:val="006B2AE1"/>
    <w:rsid w:val="006B4253"/>
    <w:rsid w:val="006B59E2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B48"/>
    <w:rsid w:val="006E2913"/>
    <w:rsid w:val="006E2F1F"/>
    <w:rsid w:val="006E2FDA"/>
    <w:rsid w:val="006E3572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4E7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CC8"/>
    <w:rsid w:val="00742AD4"/>
    <w:rsid w:val="00742BED"/>
    <w:rsid w:val="00743423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14DC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A07CF"/>
    <w:rsid w:val="007A2334"/>
    <w:rsid w:val="007A2707"/>
    <w:rsid w:val="007A3277"/>
    <w:rsid w:val="007A4843"/>
    <w:rsid w:val="007A499B"/>
    <w:rsid w:val="007A4ED4"/>
    <w:rsid w:val="007A5C9A"/>
    <w:rsid w:val="007A6AD9"/>
    <w:rsid w:val="007A7094"/>
    <w:rsid w:val="007A7125"/>
    <w:rsid w:val="007A750D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814"/>
    <w:rsid w:val="007D0EF8"/>
    <w:rsid w:val="007D178D"/>
    <w:rsid w:val="007D18E2"/>
    <w:rsid w:val="007D1C5C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3DA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F26"/>
    <w:rsid w:val="008170A7"/>
    <w:rsid w:val="00817896"/>
    <w:rsid w:val="00820AEF"/>
    <w:rsid w:val="00821D3D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855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5225"/>
    <w:rsid w:val="008C5A59"/>
    <w:rsid w:val="008C785F"/>
    <w:rsid w:val="008C78E3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2A61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223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5FFA"/>
    <w:rsid w:val="00986004"/>
    <w:rsid w:val="00986AF2"/>
    <w:rsid w:val="009877CF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0BC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0BE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575C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3F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250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5516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3DF7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63FB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509A"/>
    <w:rsid w:val="00AE6FBC"/>
    <w:rsid w:val="00AF0157"/>
    <w:rsid w:val="00AF0354"/>
    <w:rsid w:val="00AF0689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4045"/>
    <w:rsid w:val="00B15357"/>
    <w:rsid w:val="00B15851"/>
    <w:rsid w:val="00B15BBA"/>
    <w:rsid w:val="00B162B8"/>
    <w:rsid w:val="00B16959"/>
    <w:rsid w:val="00B170BD"/>
    <w:rsid w:val="00B20BF3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9D3"/>
    <w:rsid w:val="00B41EA7"/>
    <w:rsid w:val="00B43BD3"/>
    <w:rsid w:val="00B44C28"/>
    <w:rsid w:val="00B44E04"/>
    <w:rsid w:val="00B46254"/>
    <w:rsid w:val="00B47384"/>
    <w:rsid w:val="00B4756E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19EC"/>
    <w:rsid w:val="00B6296A"/>
    <w:rsid w:val="00B629DF"/>
    <w:rsid w:val="00B64262"/>
    <w:rsid w:val="00B648B5"/>
    <w:rsid w:val="00B64F56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AA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5BD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4D15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38F4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4EC9"/>
    <w:rsid w:val="00D86DC5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6C1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38D9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5310"/>
    <w:rsid w:val="00E0550A"/>
    <w:rsid w:val="00E05DF8"/>
    <w:rsid w:val="00E06214"/>
    <w:rsid w:val="00E064D6"/>
    <w:rsid w:val="00E06C55"/>
    <w:rsid w:val="00E07931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56D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D0"/>
    <w:rsid w:val="00ED4BB0"/>
    <w:rsid w:val="00ED5CA2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780"/>
    <w:rsid w:val="00EF2921"/>
    <w:rsid w:val="00EF2F01"/>
    <w:rsid w:val="00EF3D7E"/>
    <w:rsid w:val="00EF3E28"/>
    <w:rsid w:val="00EF3FCC"/>
    <w:rsid w:val="00EF551B"/>
    <w:rsid w:val="00EF6AAF"/>
    <w:rsid w:val="00EF6EF3"/>
    <w:rsid w:val="00F0018F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8D8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A72"/>
    <w:rsid w:val="00F922FB"/>
    <w:rsid w:val="00F92731"/>
    <w:rsid w:val="00F93A5B"/>
    <w:rsid w:val="00F978C4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6D4"/>
    <w:rsid w:val="00FA7A1D"/>
    <w:rsid w:val="00FB1072"/>
    <w:rsid w:val="00FB10E8"/>
    <w:rsid w:val="00FB2B1A"/>
    <w:rsid w:val="00FB2C4A"/>
    <w:rsid w:val="00FB4650"/>
    <w:rsid w:val="00FB554F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235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821D3D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center"/>
    </w:pPr>
    <w:rPr>
      <w:rFonts w:ascii="Times New Roman" w:hAnsi="Times New Roman"/>
      <w:b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821D3D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center"/>
    </w:pPr>
    <w:rPr>
      <w:rFonts w:ascii="Times New Roman" w:hAnsi="Times New Roman"/>
      <w:b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consultantplus://offline/ref=937C15C2A9C0D15C403C16013ABE423D85A925A437AA9439FCE74595D50538DFA7872BEDCD27205D2Ev5Q" TargetMode="External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consultantplus://offline/ref=937C15C2A9C0D15C403C16013ABE423D85A925A437AA9439FCE74595D50538DFA7872BEDCD27255E2Ev3Q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mailto:domodedovo@domod.ru" TargetMode="External"/><Relationship Id="rId37" Type="http://schemas.microsoft.com/office/2011/relationships/people" Target="people.xml"/><Relationship Id="rId5" Type="http://schemas.microsoft.com/office/2007/relationships/stylesWithEffects" Target="stylesWithEffects.xml"/><Relationship Id="rId15" Type="http://schemas.openxmlformats.org/officeDocument/2006/relationships/image" Target="media/image1.emf"/><Relationship Id="rId36" Type="http://schemas.microsoft.com/office/2011/relationships/commentsExtended" Target="commentsExtended.xml"/><Relationship Id="rId10" Type="http://schemas.openxmlformats.org/officeDocument/2006/relationships/hyperlink" Target="http://uslugi.mosreg.ru" TargetMode="Externa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203C54F-BD29-4AF4-BDFD-CCDBB4BDDF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A47B553-01D4-4AF3-AF38-D04849F1FD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5</Pages>
  <Words>11428</Words>
  <Characters>65144</Characters>
  <Application>Microsoft Office Word</Application>
  <DocSecurity>0</DocSecurity>
  <Lines>542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76420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Воронова Л.Н.</cp:lastModifiedBy>
  <cp:revision>2</cp:revision>
  <cp:lastPrinted>2018-02-13T06:28:00Z</cp:lastPrinted>
  <dcterms:created xsi:type="dcterms:W3CDTF">2018-02-26T11:33:00Z</dcterms:created>
  <dcterms:modified xsi:type="dcterms:W3CDTF">2018-02-26T11:33:00Z</dcterms:modified>
</cp:coreProperties>
</file>